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="Times New Roman"/>
          <w:b w:val="0"/>
          <w:bCs w:val="0"/>
          <w:smallCaps w:val="0"/>
          <w:color w:val="auto"/>
          <w:sz w:val="22"/>
          <w:szCs w:val="22"/>
        </w:rPr>
        <w:id w:val="576175437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:rsidR="00AF5C86" w:rsidRPr="00DD18FF" w:rsidRDefault="00486862" w:rsidP="00486862">
          <w:pPr>
            <w:pStyle w:val="TOCHeading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DD18FF">
            <w:rPr>
              <w:rFonts w:ascii="Times New Roman" w:hAnsi="Times New Roman" w:cs="Times New Roman"/>
            </w:rPr>
            <w:t xml:space="preserve">Table of </w:t>
          </w:r>
          <w:r w:rsidR="00AF5C86" w:rsidRPr="00DD18FF">
            <w:rPr>
              <w:rFonts w:ascii="Times New Roman" w:hAnsi="Times New Roman" w:cs="Times New Roman"/>
            </w:rPr>
            <w:t>Contents</w:t>
          </w:r>
        </w:p>
        <w:p w:rsidR="00D46EE5" w:rsidRDefault="00AF5C8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r w:rsidRPr="00DD18FF">
            <w:rPr>
              <w:rFonts w:ascii="Times New Roman" w:hAnsi="Times New Roman"/>
              <w:b/>
              <w:color w:val="000000" w:themeColor="text1"/>
            </w:rPr>
            <w:fldChar w:fldCharType="begin"/>
          </w:r>
          <w:r w:rsidRPr="00DD18FF">
            <w:rPr>
              <w:rFonts w:ascii="Times New Roman" w:hAnsi="Times New Roman"/>
              <w:b/>
              <w:color w:val="000000" w:themeColor="text1"/>
            </w:rPr>
            <w:instrText xml:space="preserve"> TOC \o "1-3" \h \z \u </w:instrText>
          </w:r>
          <w:r w:rsidRPr="00DD18FF">
            <w:rPr>
              <w:rFonts w:ascii="Times New Roman" w:hAnsi="Times New Roman"/>
              <w:b/>
              <w:color w:val="000000" w:themeColor="text1"/>
            </w:rPr>
            <w:fldChar w:fldCharType="separate"/>
          </w:r>
          <w:hyperlink w:anchor="_Toc411770678" w:history="1">
            <w:r w:rsidR="00D46EE5" w:rsidRPr="002F71D7">
              <w:rPr>
                <w:rStyle w:val="Hyperlink"/>
                <w:rFonts w:ascii="Times New Roman" w:hAnsi="Times New Roman"/>
                <w:noProof/>
              </w:rPr>
              <w:t>1</w:t>
            </w:r>
            <w:r w:rsidR="00D46EE5">
              <w:rPr>
                <w:rFonts w:cstheme="minorBidi"/>
                <w:noProof/>
                <w:lang w:val="en-CA" w:eastAsia="en-CA"/>
              </w:rPr>
              <w:tab/>
            </w:r>
            <w:r w:rsidR="00D46EE5" w:rsidRPr="002F71D7">
              <w:rPr>
                <w:rStyle w:val="Hyperlink"/>
                <w:rFonts w:ascii="Times New Roman" w:hAnsi="Times New Roman"/>
                <w:noProof/>
              </w:rPr>
              <w:t>Revision History</w:t>
            </w:r>
            <w:r w:rsidR="00D46EE5">
              <w:rPr>
                <w:noProof/>
                <w:webHidden/>
              </w:rPr>
              <w:tab/>
            </w:r>
            <w:r w:rsidR="00D46EE5">
              <w:rPr>
                <w:noProof/>
                <w:webHidden/>
              </w:rPr>
              <w:fldChar w:fldCharType="begin"/>
            </w:r>
            <w:r w:rsidR="00D46EE5">
              <w:rPr>
                <w:noProof/>
                <w:webHidden/>
              </w:rPr>
              <w:instrText xml:space="preserve"> PAGEREF _Toc411770678 \h </w:instrText>
            </w:r>
            <w:r w:rsidR="00D46EE5">
              <w:rPr>
                <w:noProof/>
                <w:webHidden/>
              </w:rPr>
            </w:r>
            <w:r w:rsidR="00D46EE5">
              <w:rPr>
                <w:noProof/>
                <w:webHidden/>
              </w:rPr>
              <w:fldChar w:fldCharType="separate"/>
            </w:r>
            <w:r w:rsidR="00D46EE5">
              <w:rPr>
                <w:noProof/>
                <w:webHidden/>
              </w:rPr>
              <w:t>3</w:t>
            </w:r>
            <w:r w:rsidR="00D46EE5"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79" w:history="1">
            <w:r w:rsidRPr="002F71D7">
              <w:rPr>
                <w:rStyle w:val="Hyperlink"/>
                <w:rFonts w:ascii="Times New Roman" w:hAnsi="Times New Roman"/>
                <w:noProof/>
              </w:rPr>
              <w:t>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Project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0" w:history="1">
            <w:r w:rsidRPr="002F71D7">
              <w:rPr>
                <w:rStyle w:val="Hyperlink"/>
                <w:rFonts w:ascii="Times New Roman" w:hAnsi="Times New Roman"/>
                <w:noProof/>
              </w:rPr>
              <w:t>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1" w:history="1">
            <w:r w:rsidRPr="002F71D7">
              <w:rPr>
                <w:rStyle w:val="Hyperlink"/>
                <w:rFonts w:ascii="Times New Roman" w:hAnsi="Times New Roman"/>
                <w:noProof/>
              </w:rPr>
              <w:t>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Con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2" w:history="1">
            <w:r w:rsidRPr="002F71D7">
              <w:rPr>
                <w:rStyle w:val="Hyperlink"/>
                <w:rFonts w:ascii="Times New Roman" w:hAnsi="Times New Roman"/>
                <w:noProof/>
              </w:rPr>
              <w:t>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Business Goa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3" w:history="1">
            <w:r w:rsidRPr="002F71D7">
              <w:rPr>
                <w:rStyle w:val="Hyperlink"/>
                <w:rFonts w:ascii="Times New Roman" w:hAnsi="Times New Roman"/>
                <w:noProof/>
              </w:rPr>
              <w:t>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Domain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4" w:history="1">
            <w:r w:rsidRPr="002F71D7">
              <w:rPr>
                <w:rStyle w:val="Hyperlink"/>
                <w:rFonts w:ascii="Times New Roman" w:hAnsi="Times New Roman"/>
                <w:noProof/>
              </w:rPr>
              <w:t>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Ac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5" w:history="1">
            <w:r w:rsidRPr="002F71D7">
              <w:rPr>
                <w:rStyle w:val="Hyperlink"/>
                <w:rFonts w:ascii="Times New Roman" w:hAnsi="Times New Roman"/>
                <w:noProof/>
              </w:rPr>
              <w:t>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6" w:history="1">
            <w:r w:rsidRPr="002F71D7">
              <w:rPr>
                <w:rStyle w:val="Hyperlink"/>
                <w:rFonts w:ascii="Times New Roman" w:hAnsi="Times New Roman"/>
                <w:noProof/>
              </w:rPr>
              <w:t>3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7" w:history="1">
            <w:r w:rsidRPr="002F71D7">
              <w:rPr>
                <w:rStyle w:val="Hyperlink"/>
                <w:rFonts w:ascii="Times New Roman" w:hAnsi="Times New Roman"/>
                <w:noProof/>
              </w:rPr>
              <w:t>3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8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nter Map 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9" w:history="1">
            <w:r w:rsidRPr="002F71D7">
              <w:rPr>
                <w:rStyle w:val="Hyperlink"/>
                <w:rFonts w:ascii="Times New Roman" w:hAnsi="Times New Roman"/>
                <w:noProof/>
              </w:rPr>
              <w:t>3.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Create new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0" w:history="1">
            <w:r w:rsidRPr="002F71D7">
              <w:rPr>
                <w:rStyle w:val="Hyperlink"/>
                <w:rFonts w:ascii="Times New Roman" w:hAnsi="Times New Roman"/>
                <w:noProof/>
              </w:rPr>
              <w:t>3.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di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1" w:history="1">
            <w:r w:rsidRPr="002F71D7">
              <w:rPr>
                <w:rStyle w:val="Hyperlink"/>
                <w:rFonts w:ascii="Times New Roman" w:hAnsi="Times New Roman"/>
                <w:noProof/>
              </w:rPr>
              <w:t>3.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dit scen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2" w:history="1">
            <w:r w:rsidRPr="002F71D7">
              <w:rPr>
                <w:rStyle w:val="Hyperlink"/>
                <w:rFonts w:ascii="Times New Roman" w:hAnsi="Times New Roman"/>
                <w:noProof/>
              </w:rPr>
              <w:t>3.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dit pa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3" w:history="1">
            <w:r w:rsidRPr="002F71D7">
              <w:rPr>
                <w:rStyle w:val="Hyperlink"/>
                <w:rFonts w:ascii="Times New Roman" w:hAnsi="Times New Roman"/>
                <w:noProof/>
              </w:rPr>
              <w:t>3.2.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Sav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4" w:history="1">
            <w:r w:rsidRPr="002F71D7">
              <w:rPr>
                <w:rStyle w:val="Hyperlink"/>
                <w:rFonts w:ascii="Times New Roman" w:hAnsi="Times New Roman"/>
                <w:noProof/>
              </w:rPr>
              <w:t>3.2.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Delet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5" w:history="1">
            <w:r w:rsidRPr="002F71D7">
              <w:rPr>
                <w:rStyle w:val="Hyperlink"/>
                <w:rFonts w:ascii="Times New Roman" w:hAnsi="Times New Roman"/>
                <w:noProof/>
              </w:rPr>
              <w:t>3.2.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nter SinglePlay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6" w:history="1">
            <w:r w:rsidRPr="002F71D7">
              <w:rPr>
                <w:rStyle w:val="Hyperlink"/>
                <w:rFonts w:ascii="Times New Roman" w:hAnsi="Times New Roman"/>
                <w:noProof/>
              </w:rPr>
              <w:t>3.2.9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Selec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7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0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Play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8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Start enemy att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9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Sell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0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Buy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1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Place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2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3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xit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4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Save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5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View s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6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9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Inspect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7" w:history="1">
            <w:r w:rsidRPr="002F71D7">
              <w:rPr>
                <w:rStyle w:val="Hyperlink"/>
                <w:rFonts w:ascii="Times New Roman" w:hAnsi="Times New Roman"/>
                <w:noProof/>
              </w:rPr>
              <w:t>3.2.20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Upgrade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8" w:history="1">
            <w:r w:rsidRPr="002F71D7">
              <w:rPr>
                <w:rStyle w:val="Hyperlink"/>
                <w:rFonts w:ascii="Times New Roman" w:hAnsi="Times New Roman"/>
                <w:noProof/>
              </w:rPr>
              <w:t>3.2.2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Inspect Enem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9" w:history="1">
            <w:r w:rsidRPr="002F71D7">
              <w:rPr>
                <w:rStyle w:val="Hyperlink"/>
                <w:rFonts w:ascii="Times New Roman" w:hAnsi="Times New Roman"/>
                <w:noProof/>
              </w:rPr>
              <w:t>3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r Story Con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0" w:history="1">
            <w:r w:rsidRPr="002F71D7">
              <w:rPr>
                <w:rStyle w:val="Hyperlink"/>
                <w:rFonts w:ascii="Times New Roman" w:hAnsi="Times New Roman"/>
                <w:noProof/>
              </w:rPr>
              <w:t>3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Business R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1" w:history="1">
            <w:r w:rsidRPr="002F71D7">
              <w:rPr>
                <w:rStyle w:val="Hyperlink"/>
                <w:rFonts w:ascii="Times New Roman" w:hAnsi="Times New Roman"/>
                <w:noProof/>
              </w:rPr>
              <w:t>3.4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BR type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2" w:history="1">
            <w:r w:rsidRPr="002F71D7">
              <w:rPr>
                <w:rStyle w:val="Hyperlink"/>
                <w:rFonts w:ascii="Times New Roman" w:hAnsi="Times New Roman"/>
                <w:noProof/>
              </w:rPr>
              <w:t>3.4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BR type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3" w:history="1">
            <w:r w:rsidRPr="002F71D7">
              <w:rPr>
                <w:rStyle w:val="Hyperlink"/>
                <w:rFonts w:ascii="Times New Roman" w:hAnsi="Times New Roman"/>
                <w:noProof/>
              </w:rPr>
              <w:t>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Non-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4" w:history="1">
            <w:r w:rsidRPr="002F71D7">
              <w:rPr>
                <w:rStyle w:val="Hyperlink"/>
                <w:rFonts w:ascii="Times New Roman" w:hAnsi="Times New Roman"/>
                <w:noProof/>
              </w:rPr>
              <w:t>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Design 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5" w:history="1">
            <w:r w:rsidRPr="002F71D7">
              <w:rPr>
                <w:rStyle w:val="Hyperlink"/>
                <w:rFonts w:ascii="Times New Roman" w:hAnsi="Times New Roman"/>
                <w:noProof/>
              </w:rPr>
              <w:t>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Gloss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6" w:history="1">
            <w:r w:rsidRPr="002F71D7">
              <w:rPr>
                <w:rStyle w:val="Hyperlink"/>
                <w:rFonts w:ascii="Times New Roman" w:hAnsi="Times New Roman"/>
                <w:noProof/>
              </w:rPr>
              <w:t>6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Business Ent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7" w:history="1">
            <w:r w:rsidRPr="002F71D7">
              <w:rPr>
                <w:rStyle w:val="Hyperlink"/>
                <w:rFonts w:ascii="Times New Roman" w:hAnsi="Times New Roman"/>
                <w:noProof/>
              </w:rPr>
              <w:t>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5C86" w:rsidRPr="00DD18FF" w:rsidRDefault="00AF5C86">
          <w:pPr>
            <w:rPr>
              <w:rFonts w:ascii="Times New Roman" w:hAnsi="Times New Roman" w:cs="Times New Roman"/>
              <w:b/>
              <w:color w:val="000000" w:themeColor="text1"/>
            </w:rPr>
          </w:pPr>
          <w:r w:rsidRPr="00DD18FF">
            <w:rPr>
              <w:rFonts w:ascii="Times New Roman" w:hAnsi="Times New Roman" w:cs="Times New Roman"/>
              <w:b/>
              <w:bCs/>
              <w:noProof/>
              <w:color w:val="000000" w:themeColor="text1"/>
            </w:rPr>
            <w:fldChar w:fldCharType="end"/>
          </w:r>
        </w:p>
      </w:sdtContent>
    </w:sdt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0" w:name="_Toc411770678"/>
      <w:r w:rsidRPr="00DD18FF">
        <w:rPr>
          <w:rFonts w:ascii="Times New Roman" w:hAnsi="Times New Roman" w:cs="Times New Roman"/>
        </w:rPr>
        <w:lastRenderedPageBreak/>
        <w:t>Revision History</w:t>
      </w:r>
      <w:bookmarkEnd w:id="0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B2068C">
      <w:pPr>
        <w:pStyle w:val="Heading1"/>
        <w:rPr>
          <w:rFonts w:ascii="Times New Roman" w:hAnsi="Times New Roman" w:cs="Times New Roman"/>
        </w:rPr>
      </w:pPr>
      <w:bookmarkStart w:id="1" w:name="_Toc411770679"/>
      <w:r w:rsidRPr="00DD18FF">
        <w:rPr>
          <w:rFonts w:ascii="Times New Roman" w:hAnsi="Times New Roman" w:cs="Times New Roman"/>
        </w:rPr>
        <w:lastRenderedPageBreak/>
        <w:t>Project Description</w:t>
      </w:r>
      <w:bookmarkEnd w:id="1"/>
    </w:p>
    <w:p w:rsidR="00B2068C" w:rsidRPr="00DD18FF" w:rsidRDefault="00AF5C86" w:rsidP="00B2068C">
      <w:pPr>
        <w:pStyle w:val="Heading2"/>
        <w:rPr>
          <w:rFonts w:ascii="Times New Roman" w:hAnsi="Times New Roman" w:cs="Times New Roman"/>
        </w:rPr>
      </w:pPr>
      <w:bookmarkStart w:id="2" w:name="_Toc411770680"/>
      <w:r w:rsidRPr="00DD18FF">
        <w:rPr>
          <w:rFonts w:ascii="Times New Roman" w:hAnsi="Times New Roman" w:cs="Times New Roman"/>
        </w:rPr>
        <w:t>Introduction</w:t>
      </w:r>
      <w:bookmarkEnd w:id="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" w:name="_Toc411770681"/>
      <w:r w:rsidRPr="00DD18FF">
        <w:rPr>
          <w:rFonts w:ascii="Times New Roman" w:hAnsi="Times New Roman" w:cs="Times New Roman"/>
        </w:rPr>
        <w:t>Context</w:t>
      </w:r>
      <w:bookmarkEnd w:id="3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4" w:name="_Toc411770682"/>
      <w:r w:rsidRPr="00DD18FF">
        <w:rPr>
          <w:rFonts w:ascii="Times New Roman" w:hAnsi="Times New Roman" w:cs="Times New Roman"/>
        </w:rPr>
        <w:t>Business Goals</w:t>
      </w:r>
      <w:bookmarkEnd w:id="4"/>
    </w:p>
    <w:p w:rsidR="003D006A" w:rsidRPr="00DD18FF" w:rsidRDefault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" w:name="_Toc411770683"/>
      <w:r w:rsidRPr="00DD18FF">
        <w:rPr>
          <w:rFonts w:ascii="Times New Roman" w:hAnsi="Times New Roman" w:cs="Times New Roman"/>
        </w:rPr>
        <w:lastRenderedPageBreak/>
        <w:t>Domain Model</w:t>
      </w:r>
      <w:bookmarkEnd w:id="5"/>
    </w:p>
    <w:p w:rsidR="00923E59" w:rsidRDefault="00923E59" w:rsidP="003D006A"/>
    <w:p w:rsidR="00420C7B" w:rsidRPr="00DD18FF" w:rsidRDefault="00923E59" w:rsidP="003D006A">
      <w:pPr>
        <w:rPr>
          <w:rFonts w:ascii="Times New Roman" w:hAnsi="Times New Roman" w:cs="Times New Roman"/>
        </w:rPr>
      </w:pPr>
      <w:r>
        <w:object w:dxaOrig="9465" w:dyaOrig="11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545.95pt" o:ole="">
            <v:imagedata r:id="rId8" o:title=""/>
          </v:shape>
          <o:OLEObject Type="Embed" ProgID="Visio.Drawing.15" ShapeID="_x0000_i1025" DrawAspect="Content" ObjectID="_1485517278" r:id="rId9"/>
        </w:object>
      </w:r>
    </w:p>
    <w:p w:rsidR="00923E59" w:rsidRDefault="00923E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69173D" w:rsidRPr="00923E59" w:rsidRDefault="00420C7B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lastRenderedPageBreak/>
        <w:t>As can be obse</w:t>
      </w:r>
      <w:r w:rsidR="00E5691D" w:rsidRPr="00923E59">
        <w:rPr>
          <w:rFonts w:ascii="Times New Roman" w:hAnsi="Times New Roman" w:cs="Times New Roman"/>
          <w:sz w:val="24"/>
        </w:rPr>
        <w:t xml:space="preserve">rved from the </w:t>
      </w:r>
      <w:r w:rsidR="00923E59" w:rsidRPr="00923E59">
        <w:rPr>
          <w:rFonts w:ascii="Times New Roman" w:hAnsi="Times New Roman" w:cs="Times New Roman"/>
          <w:sz w:val="24"/>
        </w:rPr>
        <w:t xml:space="preserve">domain </w:t>
      </w:r>
      <w:r w:rsidR="00E5691D" w:rsidRPr="00923E59">
        <w:rPr>
          <w:rFonts w:ascii="Times New Roman" w:hAnsi="Times New Roman" w:cs="Times New Roman"/>
          <w:sz w:val="24"/>
        </w:rPr>
        <w:t>model, our user is a Player</w:t>
      </w:r>
      <w:r w:rsidRPr="00923E59">
        <w:rPr>
          <w:rFonts w:ascii="Times New Roman" w:hAnsi="Times New Roman" w:cs="Times New Roman"/>
          <w:sz w:val="24"/>
        </w:rPr>
        <w:t xml:space="preserve">. Player </w:t>
      </w:r>
      <w:r w:rsidR="00E5691D" w:rsidRPr="00923E59">
        <w:rPr>
          <w:rFonts w:ascii="Times New Roman" w:hAnsi="Times New Roman" w:cs="Times New Roman"/>
          <w:sz w:val="24"/>
        </w:rPr>
        <w:t xml:space="preserve">can </w:t>
      </w:r>
      <w:r w:rsidRPr="00923E59">
        <w:rPr>
          <w:rFonts w:ascii="Times New Roman" w:hAnsi="Times New Roman" w:cs="Times New Roman"/>
          <w:sz w:val="24"/>
        </w:rPr>
        <w:t>play</w:t>
      </w:r>
      <w:r w:rsidR="00E5691D" w:rsidRPr="00923E59">
        <w:rPr>
          <w:rFonts w:ascii="Times New Roman" w:hAnsi="Times New Roman" w:cs="Times New Roman"/>
          <w:sz w:val="24"/>
        </w:rPr>
        <w:t xml:space="preserve"> </w:t>
      </w:r>
      <w:r w:rsidRPr="00923E59">
        <w:rPr>
          <w:rFonts w:ascii="Times New Roman" w:hAnsi="Times New Roman" w:cs="Times New Roman"/>
          <w:sz w:val="24"/>
        </w:rPr>
        <w:t>a Game on a Map of his choice</w:t>
      </w:r>
      <w:r w:rsidR="00F41D61" w:rsidRPr="00923E59">
        <w:rPr>
          <w:rFonts w:ascii="Times New Roman" w:hAnsi="Times New Roman" w:cs="Times New Roman"/>
          <w:sz w:val="24"/>
        </w:rPr>
        <w:t xml:space="preserve"> and</w:t>
      </w:r>
      <w:r w:rsidR="00E5691D" w:rsidRPr="00923E59">
        <w:rPr>
          <w:rFonts w:ascii="Times New Roman" w:hAnsi="Times New Roman" w:cs="Times New Roman"/>
          <w:sz w:val="24"/>
        </w:rPr>
        <w:t xml:space="preserve"> earn a Score. In a Game, Player purchases and places Structures </w:t>
      </w:r>
      <w:r w:rsidR="007C1056" w:rsidRPr="00923E59">
        <w:rPr>
          <w:rFonts w:ascii="Times New Roman" w:hAnsi="Times New Roman" w:cs="Times New Roman"/>
          <w:sz w:val="24"/>
        </w:rPr>
        <w:t xml:space="preserve">on </w:t>
      </w:r>
      <w:r w:rsidR="00EC2683" w:rsidRPr="00923E59">
        <w:rPr>
          <w:rFonts w:ascii="Times New Roman" w:hAnsi="Times New Roman" w:cs="Times New Roman"/>
          <w:sz w:val="24"/>
        </w:rPr>
        <w:t xml:space="preserve">the </w:t>
      </w:r>
      <w:r w:rsidR="007C1056" w:rsidRPr="00923E59">
        <w:rPr>
          <w:rFonts w:ascii="Times New Roman" w:hAnsi="Times New Roman" w:cs="Times New Roman"/>
          <w:sz w:val="24"/>
        </w:rPr>
        <w:t xml:space="preserve">Map. Structures </w:t>
      </w:r>
      <w:r w:rsidR="00E5691D" w:rsidRPr="00923E59">
        <w:rPr>
          <w:rFonts w:ascii="Times New Roman" w:hAnsi="Times New Roman" w:cs="Times New Roman"/>
          <w:sz w:val="24"/>
        </w:rPr>
        <w:t xml:space="preserve">act as </w:t>
      </w:r>
      <w:r w:rsidR="00EC2683" w:rsidRPr="00923E59">
        <w:rPr>
          <w:rFonts w:ascii="Times New Roman" w:hAnsi="Times New Roman" w:cs="Times New Roman"/>
          <w:sz w:val="24"/>
        </w:rPr>
        <w:t>defenses: they</w:t>
      </w:r>
      <w:r w:rsidR="00E5691D" w:rsidRPr="00923E59">
        <w:rPr>
          <w:rFonts w:ascii="Times New Roman" w:hAnsi="Times New Roman" w:cs="Times New Roman"/>
          <w:sz w:val="24"/>
        </w:rPr>
        <w:t xml:space="preserve"> </w:t>
      </w:r>
      <w:r w:rsidR="00EC2683" w:rsidRPr="00923E59">
        <w:rPr>
          <w:rFonts w:ascii="Times New Roman" w:hAnsi="Times New Roman" w:cs="Times New Roman"/>
          <w:sz w:val="24"/>
        </w:rPr>
        <w:t xml:space="preserve">shoot </w:t>
      </w:r>
      <w:r w:rsidR="00E5691D" w:rsidRPr="00923E59">
        <w:rPr>
          <w:rFonts w:ascii="Times New Roman" w:hAnsi="Times New Roman" w:cs="Times New Roman"/>
          <w:sz w:val="24"/>
        </w:rPr>
        <w:t>Projectiles that damage Enemies</w:t>
      </w:r>
      <w:r w:rsidR="002B6D27" w:rsidRPr="00923E59">
        <w:rPr>
          <w:rFonts w:ascii="Times New Roman" w:hAnsi="Times New Roman" w:cs="Times New Roman"/>
          <w:sz w:val="24"/>
        </w:rPr>
        <w:t xml:space="preserve"> which move along the Path</w:t>
      </w:r>
      <w:r w:rsidR="00EC2683" w:rsidRPr="00923E59">
        <w:rPr>
          <w:rFonts w:ascii="Times New Roman" w:hAnsi="Times New Roman" w:cs="Times New Roman"/>
          <w:sz w:val="24"/>
        </w:rPr>
        <w:t>.</w:t>
      </w:r>
      <w:r w:rsidR="0069173D" w:rsidRPr="00923E59">
        <w:rPr>
          <w:rFonts w:ascii="Times New Roman" w:hAnsi="Times New Roman" w:cs="Times New Roman"/>
          <w:sz w:val="24"/>
        </w:rPr>
        <w:t xml:space="preserve"> When an Enemy</w:t>
      </w:r>
      <w:r w:rsidR="002B6D27" w:rsidRPr="00923E59">
        <w:rPr>
          <w:rFonts w:ascii="Times New Roman" w:hAnsi="Times New Roman" w:cs="Times New Roman"/>
          <w:sz w:val="24"/>
        </w:rPr>
        <w:t xml:space="preserve"> is killed, Player earns a given amount of Score P</w:t>
      </w:r>
      <w:r w:rsidR="0069173D" w:rsidRPr="00923E59">
        <w:rPr>
          <w:rFonts w:ascii="Times New Roman" w:hAnsi="Times New Roman" w:cs="Times New Roman"/>
          <w:sz w:val="24"/>
        </w:rPr>
        <w:t>oints</w:t>
      </w:r>
      <w:r w:rsidR="002B6D27" w:rsidRPr="00923E59">
        <w:rPr>
          <w:rFonts w:ascii="Times New Roman" w:hAnsi="Times New Roman" w:cs="Times New Roman"/>
          <w:sz w:val="24"/>
        </w:rPr>
        <w:t xml:space="preserve"> that he can use to purchase Structures</w:t>
      </w:r>
      <w:r w:rsidR="0069173D" w:rsidRPr="00923E59">
        <w:rPr>
          <w:rFonts w:ascii="Times New Roman" w:hAnsi="Times New Roman" w:cs="Times New Roman"/>
          <w:sz w:val="24"/>
        </w:rPr>
        <w:t>.</w:t>
      </w:r>
    </w:p>
    <w:p w:rsidR="00420C7B" w:rsidRPr="00923E59" w:rsidRDefault="00EC2683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 xml:space="preserve">There are many types of Structures, Projectiles and Enemies. Each type has specific parameters that make it unique. </w:t>
      </w:r>
    </w:p>
    <w:p w:rsidR="0069173D" w:rsidRPr="00923E59" w:rsidRDefault="0069173D" w:rsidP="003D006A">
      <w:pPr>
        <w:rPr>
          <w:rFonts w:ascii="Times New Roman" w:hAnsi="Times New Roman" w:cs="Times New Roman"/>
          <w:b/>
          <w:color w:val="000000" w:themeColor="text1"/>
          <w:sz w:val="24"/>
        </w:rPr>
      </w:pPr>
      <w:r w:rsidRPr="00923E59">
        <w:rPr>
          <w:rFonts w:ascii="Times New Roman" w:hAnsi="Times New Roman" w:cs="Times New Roman"/>
          <w:sz w:val="24"/>
        </w:rPr>
        <w:t>Player can also use Map Manager to manage Maps.</w:t>
      </w:r>
      <w:r w:rsidR="00FB01EA" w:rsidRPr="00923E59">
        <w:rPr>
          <w:rFonts w:ascii="Times New Roman" w:hAnsi="Times New Roman" w:cs="Times New Roman"/>
          <w:sz w:val="24"/>
        </w:rPr>
        <w:t xml:space="preserve"> </w:t>
      </w:r>
      <w:r w:rsidR="00FB647D" w:rsidRPr="00923E59">
        <w:rPr>
          <w:rFonts w:ascii="Times New Roman" w:hAnsi="Times New Roman" w:cs="Times New Roman"/>
          <w:sz w:val="24"/>
        </w:rPr>
        <w:t>Player can create, edit or delete Maps</w:t>
      </w:r>
      <w:r w:rsidR="00FB01EA" w:rsidRPr="00923E59">
        <w:rPr>
          <w:rFonts w:ascii="Times New Roman" w:hAnsi="Times New Roman" w:cs="Times New Roman"/>
          <w:sz w:val="24"/>
        </w:rPr>
        <w:t>.</w: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6" w:name="_Toc411770684"/>
      <w:r w:rsidRPr="00DD18FF">
        <w:rPr>
          <w:rFonts w:ascii="Times New Roman" w:hAnsi="Times New Roman" w:cs="Times New Roman"/>
        </w:rPr>
        <w:t>Actors</w:t>
      </w:r>
      <w:bookmarkEnd w:id="6"/>
    </w:p>
    <w:p w:rsidR="003B2028" w:rsidRPr="00923E59" w:rsidRDefault="003B2028" w:rsidP="003B2028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>Player is a User who plays the game.</w: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7" w:name="_Toc411770685"/>
      <w:r w:rsidRPr="00DD18FF">
        <w:rPr>
          <w:rFonts w:ascii="Times New Roman" w:hAnsi="Times New Roman" w:cs="Times New Roman"/>
        </w:rPr>
        <w:lastRenderedPageBreak/>
        <w:t>Functional Requirements</w:t>
      </w:r>
      <w:bookmarkEnd w:id="7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8" w:name="_Toc411770686"/>
      <w:r w:rsidRPr="00DD18FF">
        <w:rPr>
          <w:rFonts w:ascii="Times New Roman" w:hAnsi="Times New Roman" w:cs="Times New Roman"/>
        </w:rPr>
        <w:t>Overview</w:t>
      </w:r>
      <w:bookmarkEnd w:id="8"/>
    </w:p>
    <w:p w:rsidR="001163F6" w:rsidRPr="00DD18FF" w:rsidRDefault="001163F6" w:rsidP="001163F6">
      <w:pPr>
        <w:rPr>
          <w:rFonts w:ascii="Times New Roman" w:hAnsi="Times New Roman" w:cs="Times New Roman"/>
        </w:rPr>
      </w:pPr>
    </w:p>
    <w:p w:rsidR="001163F6" w:rsidRPr="00DD18FF" w:rsidRDefault="0076327A" w:rsidP="001163F6">
      <w:pPr>
        <w:rPr>
          <w:rFonts w:ascii="Times New Roman" w:hAnsi="Times New Roman" w:cs="Times New Roman"/>
        </w:rPr>
      </w:pPr>
      <w:r>
        <w:object w:dxaOrig="11611" w:dyaOrig="15211">
          <v:shape id="_x0000_i1026" type="#_x0000_t75" style="width:467.7pt;height:612.95pt" o:ole="">
            <v:imagedata r:id="rId10" o:title=""/>
          </v:shape>
          <o:OLEObject Type="Embed" ProgID="Visio.Drawing.15" ShapeID="_x0000_i1026" DrawAspect="Content" ObjectID="_1485517279" r:id="rId11"/>
        </w:objec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9" w:name="_Toc411770687"/>
      <w:r w:rsidRPr="00DD18FF">
        <w:rPr>
          <w:rFonts w:ascii="Times New Roman" w:hAnsi="Times New Roman" w:cs="Times New Roman"/>
        </w:rPr>
        <w:lastRenderedPageBreak/>
        <w:t>Use Cases</w:t>
      </w:r>
      <w:bookmarkEnd w:id="9"/>
    </w:p>
    <w:p w:rsidR="00B705D9" w:rsidRPr="00DD18FF" w:rsidRDefault="006B5103" w:rsidP="002C67D9">
      <w:pPr>
        <w:pStyle w:val="Heading3"/>
        <w:spacing w:after="240"/>
        <w:rPr>
          <w:rFonts w:ascii="Times New Roman" w:hAnsi="Times New Roman" w:cs="Times New Roman"/>
        </w:rPr>
      </w:pPr>
      <w:bookmarkStart w:id="10" w:name="_Toc411770688"/>
      <w:r w:rsidRPr="00DD18FF">
        <w:rPr>
          <w:rFonts w:ascii="Times New Roman" w:hAnsi="Times New Roman" w:cs="Times New Roman"/>
        </w:rPr>
        <w:t xml:space="preserve">Use Case: </w:t>
      </w:r>
      <w:r w:rsidR="00ED5821">
        <w:rPr>
          <w:rFonts w:ascii="Times New Roman" w:hAnsi="Times New Roman" w:cs="Times New Roman"/>
        </w:rPr>
        <w:t>Enter Map Manager</w:t>
      </w:r>
      <w:bookmarkEnd w:id="10"/>
    </w:p>
    <w:p w:rsidR="00720D05" w:rsidRPr="00DD18FF" w:rsidRDefault="00720D05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</w:t>
      </w:r>
      <w:r w:rsidR="008D31F9" w:rsidRPr="00DD18FF">
        <w:rPr>
          <w:rFonts w:ascii="Times New Roman" w:hAnsi="Times New Roman" w:cs="Times New Roman"/>
        </w:rPr>
        <w:t xml:space="preserve">ctor </w:t>
      </w:r>
      <w:r w:rsidR="008D31F9">
        <w:rPr>
          <w:rFonts w:ascii="Times New Roman" w:hAnsi="Times New Roman" w:cs="Times New Roman"/>
        </w:rPr>
        <w:t xml:space="preserve">successfully </w:t>
      </w:r>
      <w:r w:rsidR="008D31F9" w:rsidRPr="00DD18FF">
        <w:rPr>
          <w:rFonts w:ascii="Times New Roman" w:hAnsi="Times New Roman" w:cs="Times New Roman"/>
        </w:rPr>
        <w:t>enters Map Manager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Map Management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68126E" w:rsidRPr="00DD18FF" w:rsidRDefault="008D31F9" w:rsidP="002C67D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r w:rsidR="00525285" w:rsidRPr="00DD18FF">
              <w:rPr>
                <w:rFonts w:ascii="Times New Roman" w:hAnsi="Times New Roman" w:cs="Times New Roman"/>
              </w:rPr>
              <w:t>01</w:t>
            </w:r>
          </w:p>
        </w:tc>
      </w:tr>
      <w:tr w:rsidR="0068126E" w:rsidRPr="00DD18FF" w:rsidTr="00720D0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8126E" w:rsidRPr="00DD18FF" w:rsidRDefault="00525285" w:rsidP="008D31F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enters Map Manag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8126E" w:rsidRPr="00DD18FF" w:rsidRDefault="00FB0B4C" w:rsidP="002C67D9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25285" w:rsidRPr="00DD18FF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8126E" w:rsidRPr="00DD18FF" w:rsidRDefault="00525285" w:rsidP="00525285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 has launched the game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, Player, Map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720D05" w:rsidRPr="00DD18FF" w:rsidTr="00374142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2528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720D05" w:rsidRPr="00DD18FF" w:rsidRDefault="00525285" w:rsidP="0052528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indicates intention to enter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20D05" w:rsidRPr="00DD18FF" w:rsidRDefault="00BE04FE" w:rsidP="00BE04FE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launches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5D3748" w:rsidRPr="00DD18FF" w:rsidTr="00374142">
        <w:trPr>
          <w:trHeight w:val="426"/>
        </w:trPr>
        <w:tc>
          <w:tcPr>
            <w:tcW w:w="988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D3748" w:rsidRPr="00DD18FF" w:rsidRDefault="005D3748" w:rsidP="005D3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prompts Player to select desired map management options</w:t>
            </w:r>
          </w:p>
        </w:tc>
        <w:tc>
          <w:tcPr>
            <w:tcW w:w="3127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</w:p>
        </w:tc>
      </w:tr>
    </w:tbl>
    <w:p w:rsidR="00720D05" w:rsidRPr="00DD18FF" w:rsidRDefault="00720D05" w:rsidP="00720D05">
      <w:pPr>
        <w:rPr>
          <w:rFonts w:ascii="Times New Roman" w:hAnsi="Times New Roman" w:cs="Times New Roman"/>
        </w:rPr>
      </w:pPr>
    </w:p>
    <w:p w:rsidR="00C46AB9" w:rsidRPr="00DD18FF" w:rsidRDefault="00C46AB9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720D05">
      <w:pPr>
        <w:rPr>
          <w:rFonts w:ascii="Times New Roman" w:hAnsi="Times New Roman" w:cs="Times New Roman"/>
          <w:b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350A43" w:rsidRDefault="0068126E" w:rsidP="00350A43">
      <w:pPr>
        <w:pStyle w:val="Heading3"/>
        <w:spacing w:after="240"/>
        <w:rPr>
          <w:rFonts w:ascii="Times New Roman" w:hAnsi="Times New Roman" w:cs="Times New Roman"/>
        </w:rPr>
      </w:pPr>
      <w:bookmarkStart w:id="11" w:name="_Toc411770689"/>
      <w:r w:rsidRPr="00DD18FF">
        <w:rPr>
          <w:rFonts w:ascii="Times New Roman" w:hAnsi="Times New Roman" w:cs="Times New Roman"/>
        </w:rPr>
        <w:lastRenderedPageBreak/>
        <w:t xml:space="preserve">Use Case: Create new </w:t>
      </w:r>
      <w:r w:rsidR="006B5103" w:rsidRPr="00DD18FF">
        <w:rPr>
          <w:rFonts w:ascii="Times New Roman" w:hAnsi="Times New Roman" w:cs="Times New Roman"/>
        </w:rPr>
        <w:t>map</w:t>
      </w:r>
      <w:bookmarkEnd w:id="11"/>
      <w:r w:rsidR="00C46AB9" w:rsidRPr="00350A43">
        <w:rPr>
          <w:rFonts w:ascii="Times New Roman" w:hAnsi="Times New Roman" w:cs="Times New Roman"/>
        </w:rPr>
        <w:t xml:space="preserve"> </w:t>
      </w:r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="0015719F" w:rsidRPr="006D67E2">
        <w:rPr>
          <w:rFonts w:ascii="Times New Roman" w:hAnsi="Times New Roman" w:cs="Times New Roman"/>
        </w:rPr>
        <w:t>includes</w:t>
      </w:r>
      <w:proofErr w:type="gramEnd"/>
      <w:r w:rsidRPr="006D67E2">
        <w:rPr>
          <w:rFonts w:ascii="Times New Roman" w:hAnsi="Times New Roman" w:cs="Times New Roman"/>
        </w:rPr>
        <w:t xml:space="preserve">&gt;&gt; </w:t>
      </w:r>
      <w:r w:rsidR="00C152E4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ctor successfully creates new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2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610EB2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</w:t>
            </w:r>
            <w:r w:rsidR="00350A43">
              <w:rPr>
                <w:rFonts w:ascii="Times New Roman" w:hAnsi="Times New Roman" w:cs="Times New Roman"/>
              </w:rPr>
              <w:t>reate</w:t>
            </w:r>
            <w:r>
              <w:rPr>
                <w:rFonts w:ascii="Times New Roman" w:hAnsi="Times New Roman" w:cs="Times New Roman"/>
              </w:rPr>
              <w:t>s</w:t>
            </w:r>
            <w:r w:rsidR="00432559">
              <w:rPr>
                <w:rFonts w:ascii="Times New Roman" w:hAnsi="Times New Roman" w:cs="Times New Roman"/>
              </w:rPr>
              <w:t xml:space="preserve"> new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: </w:t>
            </w:r>
            <w:r w:rsidR="00432559">
              <w:rPr>
                <w:rFonts w:ascii="Times New Roman" w:hAnsi="Times New Roman" w:cs="Times New Roman"/>
              </w:rPr>
              <w:t>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916E7" w:rsidRPr="000D275E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5916E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916E7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8126E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2" w:name="_Toc411770690"/>
      <w:r w:rsidRPr="00DD18FF">
        <w:rPr>
          <w:rFonts w:ascii="Times New Roman" w:hAnsi="Times New Roman" w:cs="Times New Roman"/>
        </w:rPr>
        <w:lastRenderedPageBreak/>
        <w:t xml:space="preserve">Use Case: Edit </w:t>
      </w:r>
      <w:r w:rsidR="006B5103" w:rsidRPr="00DD18FF">
        <w:rPr>
          <w:rFonts w:ascii="Times New Roman" w:hAnsi="Times New Roman" w:cs="Times New Roman"/>
        </w:rPr>
        <w:t>map</w:t>
      </w:r>
      <w:bookmarkEnd w:id="12"/>
      <w:r w:rsidR="00C46AB9" w:rsidRPr="00DD18FF">
        <w:rPr>
          <w:rFonts w:ascii="Times New Roman" w:hAnsi="Times New Roman" w:cs="Times New Roman"/>
        </w:rPr>
        <w:t xml:space="preserve"> </w:t>
      </w:r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="00393E06" w:rsidRPr="006D67E2">
        <w:rPr>
          <w:rFonts w:ascii="Times New Roman" w:hAnsi="Times New Roman" w:cs="Times New Roman"/>
        </w:rPr>
        <w:t>includes</w:t>
      </w:r>
      <w:proofErr w:type="gramEnd"/>
      <w:r w:rsidR="00393E06" w:rsidRPr="006D67E2">
        <w:rPr>
          <w:rFonts w:ascii="Times New Roman" w:hAnsi="Times New Roman" w:cs="Times New Roman"/>
        </w:rPr>
        <w:t xml:space="preserve"> </w:t>
      </w:r>
      <w:r w:rsidRPr="006D67E2">
        <w:rPr>
          <w:rFonts w:ascii="Times New Roman" w:hAnsi="Times New Roman" w:cs="Times New Roman"/>
        </w:rPr>
        <w:t xml:space="preserve">&gt;&gt; </w:t>
      </w:r>
      <w:r w:rsidR="00393E06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ctor successfully edits parameters of a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3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923A05" w:rsidP="00923A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</w:t>
            </w:r>
            <w:r w:rsidR="00610EB2">
              <w:rPr>
                <w:rFonts w:ascii="Times New Roman" w:hAnsi="Times New Roman" w:cs="Times New Roman"/>
              </w:rPr>
              <w:t xml:space="preserve"> edit</w:t>
            </w:r>
            <w:r>
              <w:rPr>
                <w:rFonts w:ascii="Times New Roman" w:hAnsi="Times New Roman" w:cs="Times New Roman"/>
              </w:rPr>
              <w:t>s</w:t>
            </w:r>
            <w:r w:rsidR="005E4958">
              <w:rPr>
                <w:rFonts w:ascii="Times New Roman" w:hAnsi="Times New Roman" w:cs="Times New Roman"/>
              </w:rPr>
              <w:t xml:space="preserve"> parameters of</w:t>
            </w:r>
            <w:r w:rsidR="00610EB2">
              <w:rPr>
                <w:rFonts w:ascii="Times New Roman" w:hAnsi="Times New Roman" w:cs="Times New Roman"/>
              </w:rPr>
              <w:t xml:space="preserve"> a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923A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8A2D05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923A05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. Map to be edited is initially valid (business rule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D02AE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3" w:name="_Toc411770691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scenery</w:t>
      </w:r>
      <w:bookmarkEnd w:id="13"/>
      <w:r w:rsidR="00C46AB9" w:rsidRPr="00DD18FF">
        <w:rPr>
          <w:rFonts w:ascii="Times New Roman" w:hAnsi="Times New Roman" w:cs="Times New Roman"/>
        </w:rPr>
        <w:t xml:space="preserve"> </w:t>
      </w:r>
    </w:p>
    <w:p w:rsidR="00144199" w:rsidRPr="006D67E2" w:rsidRDefault="0014419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Pr="006D67E2">
        <w:rPr>
          <w:rFonts w:ascii="Times New Roman" w:hAnsi="Times New Roman" w:cs="Times New Roman"/>
        </w:rPr>
        <w:t>extends</w:t>
      </w:r>
      <w:proofErr w:type="gramEnd"/>
      <w:r w:rsidRPr="006D67E2">
        <w:rPr>
          <w:rFonts w:ascii="Times New Roman" w:hAnsi="Times New Roman" w:cs="Times New Roman"/>
        </w:rPr>
        <w:t>&gt;&gt; Edit map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4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144199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4" w:name="_Toc411770692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path</w:t>
      </w:r>
      <w:bookmarkEnd w:id="14"/>
      <w:r w:rsidR="00C46AB9" w:rsidRPr="00DD18FF">
        <w:rPr>
          <w:rFonts w:ascii="Times New Roman" w:hAnsi="Times New Roman" w:cs="Times New Roman"/>
        </w:rPr>
        <w:t xml:space="preserve"> </w:t>
      </w:r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Pr="006D67E2">
        <w:rPr>
          <w:rFonts w:ascii="Times New Roman" w:hAnsi="Times New Roman" w:cs="Times New Roman"/>
        </w:rPr>
        <w:t>extends</w:t>
      </w:r>
      <w:proofErr w:type="gramEnd"/>
      <w:r w:rsidRPr="006D67E2">
        <w:rPr>
          <w:rFonts w:ascii="Times New Roman" w:hAnsi="Times New Roman" w:cs="Times New Roman"/>
        </w:rPr>
        <w:t>&gt;&gt; Edit map</w:t>
      </w:r>
    </w:p>
    <w:p w:rsidR="00C46AB9" w:rsidRPr="00FB0B4C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FB0B4C">
        <w:rPr>
          <w:rFonts w:ascii="Times New Roman" w:hAnsi="Times New Roman" w:cs="Times New Roman"/>
          <w:b/>
        </w:rPr>
        <w:t xml:space="preserve"> </w:t>
      </w:r>
      <w:r w:rsidR="00FB0B4C">
        <w:rPr>
          <w:rFonts w:ascii="Times New Roman" w:hAnsi="Times New Roman" w:cs="Times New Roman"/>
        </w:rPr>
        <w:t>Primary Actor edits parameters of path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5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th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, Path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5" w:name="_Toc411770693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ave map</w:t>
      </w:r>
      <w:bookmarkEnd w:id="15"/>
      <w:r w:rsidR="00C46AB9" w:rsidRPr="00DD18FF">
        <w:rPr>
          <w:rFonts w:ascii="Times New Roman" w:hAnsi="Times New Roman" w:cs="Times New Roman"/>
        </w:rPr>
        <w:t xml:space="preserve"> </w:t>
      </w:r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proofErr w:type="gramStart"/>
      <w:r w:rsidRPr="006D67E2">
        <w:rPr>
          <w:rFonts w:ascii="Times New Roman" w:hAnsi="Times New Roman" w:cs="Times New Roman"/>
        </w:rPr>
        <w:t>extends</w:t>
      </w:r>
      <w:proofErr w:type="gramEnd"/>
      <w:r w:rsidRPr="006D67E2">
        <w:rPr>
          <w:rFonts w:ascii="Times New Roman" w:hAnsi="Times New Roman" w:cs="Times New Roman"/>
        </w:rPr>
        <w:t>&gt;&gt; Edit map</w:t>
      </w:r>
    </w:p>
    <w:p w:rsidR="00C46AB9" w:rsidRPr="00E4110A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4110A">
        <w:rPr>
          <w:rFonts w:ascii="Times New Roman" w:hAnsi="Times New Roman" w:cs="Times New Roman"/>
          <w:b/>
        </w:rPr>
        <w:t xml:space="preserve"> </w:t>
      </w:r>
      <w:r w:rsidR="00E4110A" w:rsidRPr="00E4110A">
        <w:rPr>
          <w:rFonts w:ascii="Times New Roman" w:hAnsi="Times New Roman" w:cs="Times New Roman"/>
        </w:rPr>
        <w:t>Primary Actor</w:t>
      </w:r>
      <w:r w:rsidR="00E4110A">
        <w:rPr>
          <w:rFonts w:ascii="Times New Roman" w:hAnsi="Times New Roman" w:cs="Times New Roman"/>
          <w:b/>
        </w:rPr>
        <w:t xml:space="preserve"> </w:t>
      </w:r>
      <w:r w:rsidR="00E4110A">
        <w:rPr>
          <w:rFonts w:ascii="Times New Roman" w:hAnsi="Times New Roman" w:cs="Times New Roman"/>
        </w:rPr>
        <w:t>saves currently open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6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E4110A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aves currently open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144199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  <w:r w:rsidR="00E4110A">
              <w:rPr>
                <w:rFonts w:ascii="Times New Roman" w:hAnsi="Times New Roman" w:cs="Times New Roman"/>
              </w:rPr>
              <w:t>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F70D38" w:rsidP="00F70D38">
      <w:pPr>
        <w:pStyle w:val="Heading3"/>
        <w:numPr>
          <w:ilvl w:val="0"/>
          <w:numId w:val="0"/>
        </w:numPr>
        <w:tabs>
          <w:tab w:val="left" w:pos="7410"/>
        </w:tabs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ab/>
      </w: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6" w:name="_Toc411770694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Delete map</w:t>
      </w:r>
      <w:bookmarkEnd w:id="16"/>
      <w:r w:rsidR="00C46AB9" w:rsidRPr="00DD18FF">
        <w:rPr>
          <w:rFonts w:ascii="Times New Roman" w:hAnsi="Times New Roman" w:cs="Times New Roman"/>
        </w:rPr>
        <w:t xml:space="preserve"> </w:t>
      </w:r>
    </w:p>
    <w:p w:rsidR="009B672A" w:rsidRPr="009B672A" w:rsidRDefault="009B672A" w:rsidP="00DF51E3">
      <w:pPr>
        <w:tabs>
          <w:tab w:val="right" w:pos="9360"/>
        </w:tabs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</w:t>
      </w:r>
      <w:proofErr w:type="gramStart"/>
      <w:r w:rsidRPr="009B672A">
        <w:rPr>
          <w:rFonts w:ascii="Times New Roman" w:hAnsi="Times New Roman" w:cs="Times New Roman"/>
        </w:rPr>
        <w:t>includes</w:t>
      </w:r>
      <w:proofErr w:type="gramEnd"/>
      <w:r w:rsidRPr="009B672A">
        <w:rPr>
          <w:rFonts w:ascii="Times New Roman" w:hAnsi="Times New Roman" w:cs="Times New Roman"/>
        </w:rPr>
        <w:t>&gt;&gt; Enter Map</w:t>
      </w:r>
      <w:r>
        <w:rPr>
          <w:rFonts w:ascii="Times New Roman" w:hAnsi="Times New Roman" w:cs="Times New Roman"/>
        </w:rPr>
        <w:t xml:space="preserve"> </w:t>
      </w:r>
      <w:r w:rsidRPr="009B672A">
        <w:rPr>
          <w:rFonts w:ascii="Times New Roman" w:hAnsi="Times New Roman" w:cs="Times New Roman"/>
        </w:rPr>
        <w:t>Manager</w:t>
      </w:r>
    </w:p>
    <w:p w:rsidR="00C46AB9" w:rsidRPr="00DD18FF" w:rsidRDefault="00C46AB9" w:rsidP="00DF51E3">
      <w:pPr>
        <w:tabs>
          <w:tab w:val="right" w:pos="9360"/>
        </w:tabs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D275E">
        <w:rPr>
          <w:rFonts w:ascii="Times New Roman" w:hAnsi="Times New Roman" w:cs="Times New Roman"/>
          <w:b/>
        </w:rPr>
        <w:t xml:space="preserve"> </w:t>
      </w:r>
      <w:r w:rsidR="000D275E">
        <w:rPr>
          <w:rFonts w:ascii="Times New Roman" w:hAnsi="Times New Roman" w:cs="Times New Roman"/>
        </w:rPr>
        <w:t>Primary Actor deletes</w:t>
      </w:r>
      <w:r w:rsidR="008A2D05">
        <w:rPr>
          <w:rFonts w:ascii="Times New Roman" w:hAnsi="Times New Roman" w:cs="Times New Roman"/>
        </w:rPr>
        <w:t xml:space="preserve"> an</w:t>
      </w:r>
      <w:r w:rsidR="000D275E">
        <w:rPr>
          <w:rFonts w:ascii="Times New Roman" w:hAnsi="Times New Roman" w:cs="Times New Roman"/>
        </w:rPr>
        <w:t xml:space="preserve"> existing map</w:t>
      </w:r>
      <w:r w:rsidR="00DF51E3" w:rsidRPr="00DD18FF">
        <w:rPr>
          <w:rFonts w:ascii="Times New Roman" w:hAnsi="Times New Roman" w:cs="Times New Roman"/>
          <w:b/>
        </w:rPr>
        <w:tab/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7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deletes an existing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5E5D60" w:rsidRDefault="005E5D60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5E5D6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0D275E" w:rsidP="000D275E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7" w:name="_Toc411770695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F37C1">
        <w:rPr>
          <w:rFonts w:ascii="Times New Roman" w:hAnsi="Times New Roman" w:cs="Times New Roman"/>
        </w:rPr>
        <w:t>Enter SinglePlayer</w:t>
      </w:r>
      <w:bookmarkEnd w:id="17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5E5D6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E5D60">
        <w:rPr>
          <w:rFonts w:ascii="Times New Roman" w:hAnsi="Times New Roman" w:cs="Times New Roman"/>
          <w:b/>
        </w:rPr>
        <w:t xml:space="preserve"> </w:t>
      </w:r>
      <w:r w:rsidR="005E5D60">
        <w:rPr>
          <w:rFonts w:ascii="Times New Roman" w:hAnsi="Times New Roman" w:cs="Times New Roman"/>
        </w:rPr>
        <w:t xml:space="preserve">Primary Actor </w:t>
      </w:r>
      <w:r w:rsidR="009B5BDC">
        <w:rPr>
          <w:rFonts w:ascii="Times New Roman" w:hAnsi="Times New Roman" w:cs="Times New Roman"/>
        </w:rPr>
        <w:t>enter SinglePlayer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1</w:t>
            </w:r>
          </w:p>
        </w:tc>
      </w:tr>
      <w:tr w:rsidR="005E5D60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E5D60" w:rsidRPr="00DD18FF" w:rsidRDefault="005E5D60" w:rsidP="009B5BD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</w:t>
            </w:r>
            <w:r w:rsidR="009B5BDC">
              <w:rPr>
                <w:rFonts w:ascii="Times New Roman" w:hAnsi="Times New Roman" w:cs="Times New Roman"/>
              </w:rPr>
              <w:t>enters Single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E5D60" w:rsidRPr="005E5D60" w:rsidRDefault="00AE3C10" w:rsidP="005E5D60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E5D60" w:rsidRPr="00DD18FF" w:rsidRDefault="009B5BDC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AF5C86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8" w:name="_Toc411770696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ect map</w:t>
      </w:r>
      <w:bookmarkEnd w:id="18"/>
      <w:r w:rsidR="00C46AB9" w:rsidRPr="00DD18FF">
        <w:rPr>
          <w:rFonts w:ascii="Times New Roman" w:hAnsi="Times New Roman" w:cs="Times New Roman"/>
        </w:rPr>
        <w:t xml:space="preserve"> </w:t>
      </w:r>
    </w:p>
    <w:p w:rsidR="008D1D17" w:rsidRPr="009B672A" w:rsidRDefault="008D1D17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</w:t>
      </w:r>
      <w:proofErr w:type="gramStart"/>
      <w:r w:rsidRPr="009B672A">
        <w:rPr>
          <w:rFonts w:ascii="Times New Roman" w:hAnsi="Times New Roman" w:cs="Times New Roman"/>
        </w:rPr>
        <w:t>includes</w:t>
      </w:r>
      <w:proofErr w:type="gramEnd"/>
      <w:r w:rsidRPr="009B672A">
        <w:rPr>
          <w:rFonts w:ascii="Times New Roman" w:hAnsi="Times New Roman" w:cs="Times New Roman"/>
        </w:rPr>
        <w:t>&gt;&gt; Enter SinglePlayer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</w:t>
      </w:r>
      <w:r w:rsidR="00AE3C10">
        <w:rPr>
          <w:rFonts w:ascii="Times New Roman" w:hAnsi="Times New Roman" w:cs="Times New Roman"/>
          <w:b/>
        </w:rPr>
        <w:t xml:space="preserve">: </w:t>
      </w:r>
      <w:r w:rsidR="00AE3C10">
        <w:rPr>
          <w:rFonts w:ascii="Times New Roman" w:hAnsi="Times New Roman" w:cs="Times New Roman"/>
        </w:rPr>
        <w:t>Primary Actor selects map to play on</w:t>
      </w:r>
      <w:r w:rsidR="00AE3C10">
        <w:rPr>
          <w:rFonts w:ascii="Times New Roman" w:hAnsi="Times New Roman" w:cs="Times New Roman"/>
          <w:b/>
        </w:rPr>
        <w:t xml:space="preserve"> 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2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AE3C1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selects map 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AF5C86" w:rsidRPr="00DD18FF" w:rsidRDefault="00AF5C86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9" w:name="_Toc41177069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DA7385">
        <w:rPr>
          <w:rFonts w:ascii="Times New Roman" w:hAnsi="Times New Roman" w:cs="Times New Roman"/>
        </w:rPr>
        <w:t>Load</w:t>
      </w:r>
      <w:r w:rsidR="0068126E" w:rsidRPr="00DD18FF">
        <w:rPr>
          <w:rFonts w:ascii="Times New Roman" w:hAnsi="Times New Roman" w:cs="Times New Roman"/>
        </w:rPr>
        <w:t xml:space="preserve"> game</w:t>
      </w:r>
      <w:bookmarkEnd w:id="19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AE3C1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AE3C10">
        <w:rPr>
          <w:rFonts w:ascii="Times New Roman" w:hAnsi="Times New Roman" w:cs="Times New Roman"/>
          <w:b/>
        </w:rPr>
        <w:t xml:space="preserve"> </w:t>
      </w:r>
      <w:r w:rsidR="00AE3C10">
        <w:rPr>
          <w:rFonts w:ascii="Times New Roman" w:hAnsi="Times New Roman" w:cs="Times New Roman"/>
        </w:rPr>
        <w:t>Primary Actor begins to play a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3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370266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</w:t>
            </w:r>
            <w:r w:rsidR="00370266">
              <w:rPr>
                <w:rFonts w:ascii="Times New Roman" w:hAnsi="Times New Roman" w:cs="Times New Roman"/>
              </w:rPr>
              <w:t xml:space="preserve"> begins</w:t>
            </w:r>
            <w:r>
              <w:rPr>
                <w:rFonts w:ascii="Times New Roman" w:hAnsi="Times New Roman" w:cs="Times New Roman"/>
              </w:rPr>
              <w:t xml:space="preserve"> to play a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097833">
            <w:pPr>
              <w:spacing w:after="240"/>
              <w:rPr>
                <w:rFonts w:ascii="Times New Roman" w:hAnsi="Times New Roman" w:cs="Times New Roman"/>
              </w:rPr>
            </w:pPr>
            <w:r w:rsidRPr="0076327A">
              <w:rPr>
                <w:rFonts w:ascii="Times New Roman" w:hAnsi="Times New Roman" w:cs="Times New Roman"/>
                <w:highlight w:val="yellow"/>
              </w:rPr>
              <w:t>Primary Actor</w:t>
            </w:r>
            <w:r w:rsidR="0076327A" w:rsidRPr="0076327A">
              <w:rPr>
                <w:rFonts w:ascii="Times New Roman" w:hAnsi="Times New Roman" w:cs="Times New Roman"/>
                <w:highlight w:val="yellow"/>
              </w:rPr>
              <w:t xml:space="preserve"> has performed login (</w:t>
            </w:r>
            <w:proofErr w:type="gramStart"/>
            <w:r w:rsidR="0076327A" w:rsidRPr="0076327A">
              <w:rPr>
                <w:rFonts w:ascii="Times New Roman" w:hAnsi="Times New Roman" w:cs="Times New Roman"/>
                <w:highlight w:val="yellow"/>
              </w:rPr>
              <w:t>UC )</w:t>
            </w:r>
            <w:proofErr w:type="gramEnd"/>
            <w:r w:rsidR="0076327A">
              <w:rPr>
                <w:rFonts w:ascii="Times New Roman" w:hAnsi="Times New Roman" w:cs="Times New Roman"/>
                <w:highlight w:val="yellow"/>
              </w:rPr>
              <w:t>.</w:t>
            </w:r>
            <w:r w:rsidR="00097833">
              <w:rPr>
                <w:rFonts w:ascii="Times New Roman" w:hAnsi="Times New Roman" w:cs="Times New Roman"/>
              </w:rPr>
              <w:t xml:space="preserve"> Player has Saved Games (BR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Map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097833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Primary</w:t>
            </w:r>
            <w:r>
              <w:rPr>
                <w:rFonts w:ascii="Times New Roman" w:hAnsi="Times New Roman" w:cs="Times New Roman"/>
              </w:rPr>
              <w:t xml:space="preserve"> Actor indicates intention to </w:t>
            </w:r>
            <w:r w:rsidR="00097833">
              <w:rPr>
                <w:rFonts w:ascii="Times New Roman" w:hAnsi="Times New Roman" w:cs="Times New Roman"/>
              </w:rPr>
              <w:t xml:space="preserve">load </w:t>
            </w:r>
            <w:proofErr w:type="spellStart"/>
            <w:proofErr w:type="gramStart"/>
            <w:r>
              <w:rPr>
                <w:rFonts w:ascii="Times New Roman" w:hAnsi="Times New Roman" w:cs="Times New Roman"/>
              </w:rPr>
              <w:t>a</w:t>
            </w:r>
            <w:proofErr w:type="spellEnd"/>
            <w:proofErr w:type="gramEnd"/>
            <w:r w:rsidR="00097833">
              <w:rPr>
                <w:rFonts w:ascii="Times New Roman" w:hAnsi="Times New Roman" w:cs="Times New Roman"/>
              </w:rPr>
              <w:t xml:space="preserve"> existing</w:t>
            </w:r>
            <w:r>
              <w:rPr>
                <w:rFonts w:ascii="Times New Roman" w:hAnsi="Times New Roman" w:cs="Times New Roman"/>
              </w:rPr>
              <w:t xml:space="preserve"> game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 w:rsidR="00097833">
              <w:rPr>
                <w:rFonts w:ascii="Times New Roman" w:hAnsi="Times New Roman" w:cs="Times New Roman"/>
              </w:rPr>
              <w:t>ystem prompts Primary Actor to select game to load from a list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097833">
              <w:rPr>
                <w:rFonts w:ascii="Times New Roman" w:hAnsi="Times New Roman" w:cs="Times New Roman"/>
              </w:rPr>
              <w:t xml:space="preserve">selects and </w:t>
            </w:r>
            <w:r>
              <w:rPr>
                <w:rFonts w:ascii="Times New Roman" w:hAnsi="Times New Roman" w:cs="Times New Roman"/>
              </w:rPr>
              <w:t>confirms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loads map and starts up a Game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  <w:i/>
              </w:rPr>
            </w:pPr>
            <w:r w:rsidRPr="0074504C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097833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97833" w:rsidRPr="00DD18FF" w:rsidTr="00097833">
        <w:trPr>
          <w:trHeight w:val="453"/>
        </w:trPr>
        <w:tc>
          <w:tcPr>
            <w:tcW w:w="988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notifies Primary Actor that no saves games exist.</w:t>
            </w:r>
          </w:p>
        </w:tc>
        <w:tc>
          <w:tcPr>
            <w:tcW w:w="3127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</w:p>
        </w:tc>
      </w:tr>
      <w:tr w:rsidR="00097833" w:rsidRPr="00DD18FF" w:rsidTr="00097833">
        <w:trPr>
          <w:trHeight w:val="453"/>
        </w:trPr>
        <w:tc>
          <w:tcPr>
            <w:tcW w:w="988" w:type="dxa"/>
            <w:shd w:val="clear" w:color="auto" w:fill="auto"/>
          </w:tcPr>
          <w:p w:rsidR="00097833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auto"/>
          </w:tcPr>
          <w:p w:rsidR="00097833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</w:p>
        </w:tc>
      </w:tr>
      <w:tr w:rsidR="00097833" w:rsidRPr="00DD18FF" w:rsidTr="00097833">
        <w:trPr>
          <w:trHeight w:val="453"/>
        </w:trPr>
        <w:tc>
          <w:tcPr>
            <w:tcW w:w="988" w:type="dxa"/>
            <w:shd w:val="clear" w:color="auto" w:fill="auto"/>
          </w:tcPr>
          <w:p w:rsidR="00097833" w:rsidRDefault="00097833" w:rsidP="000978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auto"/>
          </w:tcPr>
          <w:p w:rsidR="00097833" w:rsidRPr="00097833" w:rsidRDefault="00097833" w:rsidP="00097833">
            <w:pPr>
              <w:rPr>
                <w:rFonts w:ascii="Times New Roman" w:hAnsi="Times New Roman" w:cs="Times New Roman"/>
                <w:i/>
              </w:rPr>
            </w:pPr>
            <w:r w:rsidRPr="00097833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auto"/>
          </w:tcPr>
          <w:p w:rsidR="00097833" w:rsidRPr="0074504C" w:rsidRDefault="00097833" w:rsidP="00097833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0" w:name="_Toc411770698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tart enemy attack</w:t>
      </w:r>
      <w:bookmarkEnd w:id="20"/>
      <w:r w:rsidR="00C46AB9" w:rsidRPr="00DD18FF">
        <w:rPr>
          <w:rFonts w:ascii="Times New Roman" w:hAnsi="Times New Roman" w:cs="Times New Roman"/>
        </w:rPr>
        <w:t xml:space="preserve"> </w:t>
      </w:r>
    </w:p>
    <w:p w:rsidR="008D1D17" w:rsidRPr="00653846" w:rsidRDefault="008D1D17" w:rsidP="008D1D17">
      <w:r w:rsidRPr="00653846">
        <w:t>&lt;&lt;</w:t>
      </w:r>
      <w:proofErr w:type="gramStart"/>
      <w:r w:rsidRPr="00653846">
        <w:t>extend</w:t>
      </w:r>
      <w:r w:rsidR="00D31909" w:rsidRPr="00653846">
        <w:t>s</w:t>
      </w:r>
      <w:proofErr w:type="gramEnd"/>
      <w:r w:rsidRPr="00653846">
        <w:t>&gt;&gt; Play game</w:t>
      </w:r>
      <w:r w:rsidR="007D0E29">
        <w:t xml:space="preserve"> @ Step 4</w:t>
      </w:r>
    </w:p>
    <w:p w:rsidR="00C46AB9" w:rsidRPr="00511D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11D7B">
        <w:rPr>
          <w:rFonts w:ascii="Times New Roman" w:hAnsi="Times New Roman" w:cs="Times New Roman"/>
          <w:b/>
        </w:rPr>
        <w:t xml:space="preserve"> </w:t>
      </w:r>
      <w:r w:rsidR="00511D7B">
        <w:rPr>
          <w:rFonts w:ascii="Times New Roman" w:hAnsi="Times New Roman" w:cs="Times New Roman"/>
        </w:rPr>
        <w:t>Primary Actor starts an enemy attack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4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511D7B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tarts an enemy attack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6A1DF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6A1DF0" w:rsidRDefault="006A1DF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511D7B" w:rsidP="00511D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773627" w:rsidP="0077362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 w:rsidRPr="00D86F4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tart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7D0E2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7D0E29">
              <w:rPr>
                <w:rFonts w:ascii="Times New Roman" w:hAnsi="Times New Roman" w:cs="Times New Roman"/>
              </w:rPr>
              <w:t>verifies if map contains defensive Structures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tarts an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</w:tbl>
    <w:p w:rsidR="00370266" w:rsidRPr="00DD18FF" w:rsidRDefault="00370266" w:rsidP="00370266">
      <w:pPr>
        <w:rPr>
          <w:rFonts w:ascii="Times New Roman" w:hAnsi="Times New Roman" w:cs="Times New Roman"/>
        </w:rPr>
      </w:pPr>
    </w:p>
    <w:p w:rsidR="00370266" w:rsidRDefault="00370266" w:rsidP="00370266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370266" w:rsidRPr="00DD18FF" w:rsidRDefault="00370266" w:rsidP="00370266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 Structures Place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informs Primary Actor that there are no </w:t>
            </w:r>
            <w:r w:rsidR="007D0E29">
              <w:rPr>
                <w:rFonts w:ascii="Times New Roman" w:hAnsi="Times New Roman" w:cs="Times New Roman"/>
              </w:rPr>
              <w:t xml:space="preserve">defensive </w:t>
            </w:r>
            <w:r>
              <w:rPr>
                <w:rFonts w:ascii="Times New Roman" w:hAnsi="Times New Roman" w:cs="Times New Roman"/>
              </w:rPr>
              <w:t>structure placed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2F2A47">
              <w:rPr>
                <w:rFonts w:ascii="Times New Roman" w:hAnsi="Times New Roman" w:cs="Times New Roman"/>
              </w:rPr>
              <w:t>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7D0E29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D0E29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7D0E29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aborts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7D0E29" w:rsidRPr="00A75533" w:rsidRDefault="007D0E29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4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uns</w:t>
            </w:r>
            <w:r>
              <w:rPr>
                <w:rFonts w:ascii="Times New Roman" w:hAnsi="Times New Roman" w:cs="Times New Roman"/>
                <w:i/>
              </w:rPr>
              <w:t>u</w:t>
            </w:r>
            <w:r w:rsidRPr="00A75533">
              <w:rPr>
                <w:rFonts w:ascii="Times New Roman" w:hAnsi="Times New Roman" w:cs="Times New Roman"/>
                <w:i/>
              </w:rPr>
              <w:t>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1" w:name="_Toc411726945"/>
      <w:bookmarkStart w:id="22" w:name="_Toc411770699"/>
      <w:r w:rsidRPr="00DD18FF">
        <w:rPr>
          <w:rFonts w:ascii="Times New Roman" w:hAnsi="Times New Roman" w:cs="Times New Roman"/>
        </w:rPr>
        <w:lastRenderedPageBreak/>
        <w:t>Use Case: Sell structure</w:t>
      </w:r>
      <w:bookmarkEnd w:id="21"/>
      <w:bookmarkEnd w:id="22"/>
    </w:p>
    <w:p w:rsidR="0083610A" w:rsidRPr="004755C7" w:rsidRDefault="0083610A" w:rsidP="0083610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&lt;&lt;</w:t>
      </w:r>
      <w:proofErr w:type="gramStart"/>
      <w:r>
        <w:rPr>
          <w:rFonts w:ascii="Times New Roman" w:hAnsi="Times New Roman" w:cs="Times New Roman"/>
        </w:rPr>
        <w:t>extends</w:t>
      </w:r>
      <w:proofErr w:type="gramEnd"/>
      <w:r>
        <w:rPr>
          <w:rFonts w:ascii="Times New Roman" w:hAnsi="Times New Roman" w:cs="Times New Roman"/>
        </w:rPr>
        <w:t>&gt;&gt; Play game</w:t>
      </w:r>
      <w:r w:rsidR="004B3144">
        <w:rPr>
          <w:rFonts w:ascii="Times New Roman" w:hAnsi="Times New Roman" w:cs="Times New Roman"/>
        </w:rPr>
        <w:t xml:space="preserve"> @ Step 4</w:t>
      </w:r>
    </w:p>
    <w:p w:rsidR="0083610A" w:rsidRPr="00626CA5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4B3144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sells an existing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5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ells an existing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6A1DF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Structure exists in Game (BR2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selling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to confirm the sal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moves the structure and updates user's resources with its resell valu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980139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980139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3" w:name="_Toc411726946"/>
      <w:bookmarkStart w:id="24" w:name="_Toc411770700"/>
      <w:r w:rsidRPr="00DD18FF">
        <w:rPr>
          <w:rFonts w:ascii="Times New Roman" w:hAnsi="Times New Roman" w:cs="Times New Roman"/>
        </w:rPr>
        <w:lastRenderedPageBreak/>
        <w:t>Use Case: Buy structure</w:t>
      </w:r>
      <w:bookmarkEnd w:id="23"/>
      <w:bookmarkEnd w:id="24"/>
    </w:p>
    <w:p w:rsidR="0083610A" w:rsidRPr="00B72A9B" w:rsidRDefault="0083610A" w:rsidP="0083610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&lt;&lt;</w:t>
      </w:r>
      <w:proofErr w:type="gramStart"/>
      <w:r>
        <w:rPr>
          <w:rFonts w:ascii="Times New Roman" w:hAnsi="Times New Roman" w:cs="Times New Roman"/>
        </w:rPr>
        <w:t>extends</w:t>
      </w:r>
      <w:proofErr w:type="gramEnd"/>
      <w:r>
        <w:rPr>
          <w:rFonts w:ascii="Times New Roman" w:hAnsi="Times New Roman" w:cs="Times New Roman"/>
        </w:rPr>
        <w:t>&gt;&gt; Play game; &lt;&lt;includes&gt;&gt; Place Structure</w:t>
      </w:r>
    </w:p>
    <w:p w:rsidR="0083610A" w:rsidRPr="00B72A9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246FF7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buy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6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uy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6A1DF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layer has enough Score Points (BR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buying a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92E43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92E43" w:rsidRDefault="00892E43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92E43" w:rsidRDefault="00892E43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performs Place Structure (UC-GT-07</w:t>
            </w:r>
            <w:bookmarkStart w:id="25" w:name="_GoBack"/>
            <w:bookmarkEnd w:id="25"/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127" w:type="dxa"/>
            <w:shd w:val="clear" w:color="auto" w:fill="FFFFFF" w:themeFill="background1"/>
          </w:tcPr>
          <w:p w:rsidR="00892E43" w:rsidRPr="008E3AE7" w:rsidRDefault="00892E43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92E43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92E43" w:rsidRDefault="00892E43" w:rsidP="00D46EE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4" w:type="dxa"/>
            <w:shd w:val="clear" w:color="auto" w:fill="FFFFFF" w:themeFill="background1"/>
          </w:tcPr>
          <w:p w:rsidR="00892E43" w:rsidRDefault="00892E43" w:rsidP="00D46EE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  <w:shd w:val="clear" w:color="auto" w:fill="FFFFFF" w:themeFill="background1"/>
          </w:tcPr>
          <w:p w:rsidR="00892E43" w:rsidRPr="008E3AE7" w:rsidRDefault="00892E43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44" w:type="dxa"/>
            <w:shd w:val="clear" w:color="auto" w:fill="FFFFFF" w:themeFill="background1"/>
          </w:tcPr>
          <w:p w:rsidR="0083610A" w:rsidRPr="002664E3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7429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6" w:name="_Toc411726947"/>
      <w:bookmarkStart w:id="27" w:name="_Toc411770701"/>
      <w:r w:rsidRPr="00DD18FF">
        <w:rPr>
          <w:rFonts w:ascii="Times New Roman" w:hAnsi="Times New Roman" w:cs="Times New Roman"/>
        </w:rPr>
        <w:t>Use Case: Place structure</w:t>
      </w:r>
      <w:bookmarkEnd w:id="26"/>
      <w:bookmarkEnd w:id="27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place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7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place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rimary Actor has bought a structure (UC-GT-06). Valid selected area for Structure (BR4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where to put the Structure on the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if the selected area if appropriat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laces the Structure at the area specified by the Primary Actor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lastRenderedPageBreak/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</w:rPr>
            </w:pPr>
            <w:r w:rsidRPr="00F733FE"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F733FE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83610A" w:rsidRPr="00DE4954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8" w:name="_Toc411726948"/>
      <w:bookmarkStart w:id="29" w:name="_Toc411770702"/>
      <w:r w:rsidRPr="00DE4954">
        <w:rPr>
          <w:rFonts w:ascii="Times New Roman" w:hAnsi="Times New Roman" w:cs="Times New Roman"/>
        </w:rPr>
        <w:lastRenderedPageBreak/>
        <w:t>Use Case: Load game</w:t>
      </w:r>
      <w:bookmarkEnd w:id="28"/>
      <w:bookmarkEnd w:id="29"/>
    </w:p>
    <w:p w:rsidR="0083610A" w:rsidRPr="00DE4954" w:rsidRDefault="0083610A" w:rsidP="0083610A">
      <w:pPr>
        <w:rPr>
          <w:rFonts w:ascii="Times New Roman" w:hAnsi="Times New Roman" w:cs="Times New Roman"/>
        </w:rPr>
      </w:pPr>
      <w:r w:rsidRPr="00DE4954">
        <w:rPr>
          <w:rFonts w:ascii="Times New Roman" w:hAnsi="Times New Roman" w:cs="Times New Roman"/>
        </w:rPr>
        <w:t>&lt;&lt;</w:t>
      </w:r>
      <w:proofErr w:type="gramStart"/>
      <w:r w:rsidRPr="00DE4954">
        <w:rPr>
          <w:rFonts w:ascii="Times New Roman" w:hAnsi="Times New Roman" w:cs="Times New Roman"/>
        </w:rPr>
        <w:t>extends</w:t>
      </w:r>
      <w:proofErr w:type="gramEnd"/>
      <w:r w:rsidRPr="00DE4954">
        <w:rPr>
          <w:rFonts w:ascii="Times New Roman" w:hAnsi="Times New Roman" w:cs="Times New Roman"/>
        </w:rPr>
        <w:t>&gt;&gt;</w:t>
      </w:r>
      <w:r>
        <w:rPr>
          <w:rFonts w:ascii="Times New Roman" w:hAnsi="Times New Roman" w:cs="Times New Roman"/>
        </w:rPr>
        <w:t xml:space="preserve"> </w:t>
      </w:r>
      <w:r w:rsidRPr="00DE4954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P</w:t>
      </w:r>
      <w:r w:rsidRPr="00DE4954">
        <w:rPr>
          <w:rFonts w:ascii="Times New Roman" w:hAnsi="Times New Roman" w:cs="Times New Roman"/>
        </w:rPr>
        <w:t xml:space="preserve">lay </w:t>
      </w:r>
      <w:r>
        <w:rPr>
          <w:rFonts w:ascii="Times New Roman" w:hAnsi="Times New Roman" w:cs="Times New Roman"/>
        </w:rPr>
        <w:t>G</w:t>
      </w:r>
      <w:r w:rsidRPr="00DE4954">
        <w:rPr>
          <w:rFonts w:ascii="Times New Roman" w:hAnsi="Times New Roman" w:cs="Times New Roman"/>
        </w:rPr>
        <w:t>ame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 w:rsidRPr="00944B48">
        <w:rPr>
          <w:rFonts w:ascii="Times New Roman" w:hAnsi="Times New Roman" w:cs="Times New Roman"/>
        </w:rPr>
        <w:t>Primary Actor loads a saved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8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loads a Ga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has a saved Game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BC0FF5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BC0FF5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elects a saved Game to load from the list of all saved Gam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BC0FF5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the Primary Actor to confirm the selected saved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BC0FF5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92815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92815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BC0FF5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0" w:name="_Toc411726949"/>
      <w:bookmarkStart w:id="31" w:name="_Toc411770703"/>
      <w:r w:rsidRPr="00DD18FF">
        <w:rPr>
          <w:rFonts w:ascii="Times New Roman" w:hAnsi="Times New Roman" w:cs="Times New Roman"/>
        </w:rPr>
        <w:lastRenderedPageBreak/>
        <w:t>Use Case: Exit game</w:t>
      </w:r>
      <w:bookmarkEnd w:id="30"/>
      <w:bookmarkEnd w:id="31"/>
    </w:p>
    <w:p w:rsidR="0083610A" w:rsidRPr="005C72A7" w:rsidRDefault="0083610A" w:rsidP="0083610A">
      <w:pPr>
        <w:rPr>
          <w:rFonts w:ascii="Times New Roman" w:hAnsi="Times New Roman" w:cs="Times New Roman"/>
        </w:rPr>
      </w:pPr>
      <w:r w:rsidRPr="005C72A7">
        <w:rPr>
          <w:rFonts w:ascii="Times New Roman" w:hAnsi="Times New Roman" w:cs="Times New Roman"/>
        </w:rPr>
        <w:t>&lt;&lt;</w:t>
      </w:r>
      <w:proofErr w:type="gramStart"/>
      <w:r w:rsidRPr="005C72A7">
        <w:rPr>
          <w:rFonts w:ascii="Times New Roman" w:hAnsi="Times New Roman" w:cs="Times New Roman"/>
        </w:rPr>
        <w:t>extends</w:t>
      </w:r>
      <w:proofErr w:type="gramEnd"/>
      <w:r w:rsidRPr="005C72A7">
        <w:rPr>
          <w:rFonts w:ascii="Times New Roman" w:hAnsi="Times New Roman" w:cs="Times New Roman"/>
        </w:rPr>
        <w:t>&gt;&gt; Play Game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 w:rsidRPr="00E142CF">
        <w:rPr>
          <w:rFonts w:ascii="Times New Roman" w:hAnsi="Times New Roman" w:cs="Times New Roman"/>
        </w:rPr>
        <w:t>Primary Actor exits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9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exits the Ga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exiting the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the Primary Actor to confirm the decision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ends Primary Actor to the main menu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F80BB2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2" w:name="_Toc411726950"/>
      <w:bookmarkStart w:id="33" w:name="_Toc411770704"/>
      <w:r w:rsidRPr="00DD18FF">
        <w:rPr>
          <w:rFonts w:ascii="Times New Roman" w:hAnsi="Times New Roman" w:cs="Times New Roman"/>
        </w:rPr>
        <w:lastRenderedPageBreak/>
        <w:t>Use Case: Save game</w:t>
      </w:r>
      <w:bookmarkEnd w:id="32"/>
      <w:bookmarkEnd w:id="33"/>
    </w:p>
    <w:p w:rsidR="0083610A" w:rsidRPr="00041920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saves a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0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aves a Ga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Valid Game Name (BR5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ave the current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to enter a name and to confirm. 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3A7DA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 Invalid Name Entere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b Invalid Name Entere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b.2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3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4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4" w:name="_Toc411726951"/>
      <w:bookmarkStart w:id="35" w:name="_Toc411770705"/>
      <w:r w:rsidRPr="00DD18FF">
        <w:rPr>
          <w:rFonts w:ascii="Times New Roman" w:hAnsi="Times New Roman" w:cs="Times New Roman"/>
        </w:rPr>
        <w:lastRenderedPageBreak/>
        <w:t>Use Case: View score</w:t>
      </w:r>
      <w:bookmarkEnd w:id="34"/>
      <w:bookmarkEnd w:id="35"/>
    </w:p>
    <w:p w:rsidR="0083610A" w:rsidRPr="002B75F5" w:rsidRDefault="0083610A" w:rsidP="0083610A">
      <w:pPr>
        <w:rPr>
          <w:rFonts w:ascii="Times New Roman" w:hAnsi="Times New Roman" w:cs="Times New Roman"/>
        </w:rPr>
      </w:pPr>
      <w:r w:rsidRPr="002B75F5">
        <w:rPr>
          <w:rFonts w:ascii="Times New Roman" w:hAnsi="Times New Roman" w:cs="Times New Roman"/>
        </w:rPr>
        <w:t>&lt;&lt;</w:t>
      </w:r>
      <w:proofErr w:type="gramStart"/>
      <w:r w:rsidRPr="002B75F5">
        <w:rPr>
          <w:rFonts w:ascii="Times New Roman" w:hAnsi="Times New Roman" w:cs="Times New Roman"/>
        </w:rPr>
        <w:t>extends</w:t>
      </w:r>
      <w:proofErr w:type="gramEnd"/>
      <w:r w:rsidRPr="002B75F5">
        <w:rPr>
          <w:rFonts w:ascii="Times New Roman" w:hAnsi="Times New Roman" w:cs="Times New Roman"/>
        </w:rPr>
        <w:t>&gt;&gt; Play Game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 w:rsidRPr="00E427D4">
        <w:rPr>
          <w:rFonts w:ascii="Times New Roman" w:hAnsi="Times New Roman" w:cs="Times New Roman"/>
        </w:rPr>
        <w:t xml:space="preserve">Primary Actor views </w:t>
      </w:r>
      <w:r>
        <w:rPr>
          <w:rFonts w:ascii="Times New Roman" w:hAnsi="Times New Roman" w:cs="Times New Roman"/>
        </w:rPr>
        <w:t>S</w:t>
      </w:r>
      <w:r w:rsidRPr="00E427D4">
        <w:rPr>
          <w:rFonts w:ascii="Times New Roman" w:hAnsi="Times New Roman" w:cs="Times New Roman"/>
        </w:rPr>
        <w:t>co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2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view sco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</w:t>
            </w:r>
            <w:proofErr w:type="gramStart"/>
            <w:r>
              <w:rPr>
                <w:rFonts w:ascii="Times New Roman" w:hAnsi="Times New Roman" w:cs="Times New Roman"/>
              </w:rPr>
              <w:t>SinglePlayer(</w:t>
            </w:r>
            <w:proofErr w:type="gramEnd"/>
            <w:r>
              <w:rPr>
                <w:rFonts w:ascii="Times New Roman" w:hAnsi="Times New Roman" w:cs="Times New Roman"/>
              </w:rPr>
              <w:t>UC-GT-01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Score, Score Point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view Sco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a list of Scor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8532E1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8532E1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pStyle w:val="Heading3"/>
        <w:numPr>
          <w:ilvl w:val="0"/>
          <w:numId w:val="0"/>
        </w:num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eastAsiaTheme="majorEastAsia"/>
          <w:color w:val="000000" w:themeColor="text1"/>
        </w:rPr>
      </w:pPr>
      <w: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6" w:name="_Toc411726952"/>
      <w:bookmarkStart w:id="37" w:name="_Toc411770706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Structure</w:t>
      </w:r>
      <w:bookmarkEnd w:id="36"/>
      <w:bookmarkEnd w:id="37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3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inspect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placed a structure (UC-GT-07). 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inspect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selected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3a Primary Actor Inspects </w:t>
      </w:r>
      <w:proofErr w:type="gramStart"/>
      <w:r>
        <w:rPr>
          <w:rFonts w:ascii="Times New Roman" w:hAnsi="Times New Roman" w:cs="Times New Roman"/>
          <w:b/>
        </w:rPr>
        <w:t>Another</w:t>
      </w:r>
      <w:proofErr w:type="gramEnd"/>
      <w:r>
        <w:rPr>
          <w:rFonts w:ascii="Times New Roman" w:hAnsi="Times New Roman" w:cs="Times New Roman"/>
          <w:b/>
        </w:rPr>
        <w:t xml:space="preserve"> Structure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wished to continue inspecting Structure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83610A" w:rsidRPr="00BA778D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pStyle w:val="Heading3"/>
        <w:numPr>
          <w:ilvl w:val="0"/>
          <w:numId w:val="0"/>
        </w:numPr>
        <w:ind w:left="720"/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r>
        <w:br w:type="page"/>
      </w:r>
      <w:r>
        <w:lastRenderedPageBreak/>
        <w:t xml:space="preserve"> </w:t>
      </w:r>
      <w:bookmarkStart w:id="38" w:name="_Toc411726953"/>
      <w:bookmarkStart w:id="39" w:name="_Toc411770707"/>
      <w:r w:rsidRPr="00DD18FF">
        <w:rPr>
          <w:rFonts w:ascii="Times New Roman" w:hAnsi="Times New Roman" w:cs="Times New Roman"/>
        </w:rPr>
        <w:t xml:space="preserve">Use Case: </w:t>
      </w:r>
      <w:r>
        <w:rPr>
          <w:rFonts w:ascii="Times New Roman" w:hAnsi="Times New Roman" w:cs="Times New Roman"/>
        </w:rPr>
        <w:t>Upgrade Structure</w:t>
      </w:r>
      <w:bookmarkEnd w:id="38"/>
      <w:bookmarkEnd w:id="39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4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upgrade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rimary Actor has placed a structure (UC-GT-07). Player has enough Score Points (BR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upgrade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664E3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7429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3E0A1C" w:rsidRDefault="0083610A" w:rsidP="0083610A">
      <w:pPr>
        <w:pStyle w:val="Heading3"/>
        <w:numPr>
          <w:ilvl w:val="0"/>
          <w:numId w:val="0"/>
        </w:numPr>
        <w:ind w:left="720"/>
        <w:rPr>
          <w:rFonts w:asciiTheme="minorHAnsi" w:eastAsiaTheme="minorEastAsia" w:hAnsiTheme="minorHAnsi" w:cstheme="minorBidi"/>
          <w:color w:val="auto"/>
        </w:rPr>
      </w:pPr>
      <w: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40" w:name="_Toc411726954"/>
      <w:bookmarkStart w:id="41" w:name="_Toc411770708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Enemy</w:t>
      </w:r>
      <w:bookmarkEnd w:id="40"/>
      <w:bookmarkEnd w:id="41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5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inspect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started an enemy attack (UC-GT-04). 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inspect a specific Enem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selected Enem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3a Primary Actor Inspects </w:t>
      </w:r>
      <w:proofErr w:type="gramStart"/>
      <w:r>
        <w:rPr>
          <w:rFonts w:ascii="Times New Roman" w:hAnsi="Times New Roman" w:cs="Times New Roman"/>
          <w:b/>
        </w:rPr>
        <w:t>Another</w:t>
      </w:r>
      <w:proofErr w:type="gramEnd"/>
      <w:r>
        <w:rPr>
          <w:rFonts w:ascii="Times New Roman" w:hAnsi="Times New Roman" w:cs="Times New Roman"/>
          <w:b/>
        </w:rPr>
        <w:t xml:space="preserve"> Structure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wished to continue inspecting Enemie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83610A" w:rsidRPr="00BA778D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B2068C" w:rsidRPr="00DD18FF" w:rsidRDefault="00B2068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42" w:name="_Toc411770709"/>
      <w:r w:rsidRPr="00DD18FF">
        <w:rPr>
          <w:rFonts w:ascii="Times New Roman" w:hAnsi="Times New Roman" w:cs="Times New Roman"/>
        </w:rPr>
        <w:t>User Story Conversion</w:t>
      </w:r>
      <w:bookmarkEnd w:id="4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43" w:name="_Toc411770710"/>
      <w:r w:rsidRPr="00DD18FF">
        <w:rPr>
          <w:rFonts w:ascii="Times New Roman" w:hAnsi="Times New Roman" w:cs="Times New Roman"/>
        </w:rPr>
        <w:t>Business Rules</w:t>
      </w:r>
      <w:bookmarkEnd w:id="43"/>
    </w:p>
    <w:p w:rsidR="00AF5C86" w:rsidRPr="00DD18FF" w:rsidRDefault="00AF5C86" w:rsidP="00AF5C86">
      <w:pPr>
        <w:pStyle w:val="Heading3"/>
        <w:rPr>
          <w:rFonts w:ascii="Times New Roman" w:hAnsi="Times New Roman" w:cs="Times New Roman"/>
        </w:rPr>
      </w:pPr>
      <w:bookmarkStart w:id="44" w:name="_Toc411770711"/>
      <w:r w:rsidRPr="00DD18FF">
        <w:rPr>
          <w:rFonts w:ascii="Times New Roman" w:hAnsi="Times New Roman" w:cs="Times New Roman"/>
        </w:rPr>
        <w:t>BR type 1</w:t>
      </w:r>
      <w:bookmarkEnd w:id="44"/>
    </w:p>
    <w:p w:rsidR="00AF5C86" w:rsidRPr="00DD18FF" w:rsidRDefault="00AF5C86" w:rsidP="00AF5C86">
      <w:pPr>
        <w:pStyle w:val="Heading3"/>
        <w:rPr>
          <w:rFonts w:ascii="Times New Roman" w:hAnsi="Times New Roman" w:cs="Times New Roman"/>
        </w:rPr>
      </w:pPr>
      <w:bookmarkStart w:id="45" w:name="_Toc411770712"/>
      <w:r w:rsidRPr="00DD18FF">
        <w:rPr>
          <w:rFonts w:ascii="Times New Roman" w:hAnsi="Times New Roman" w:cs="Times New Roman"/>
        </w:rPr>
        <w:t>BR type 2</w:t>
      </w:r>
      <w:bookmarkEnd w:id="45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46" w:name="_Toc411770713"/>
      <w:r w:rsidRPr="00DD18FF">
        <w:rPr>
          <w:rFonts w:ascii="Times New Roman" w:hAnsi="Times New Roman" w:cs="Times New Roman"/>
        </w:rPr>
        <w:lastRenderedPageBreak/>
        <w:t>Non-Functional Requirements</w:t>
      </w:r>
      <w:bookmarkEnd w:id="46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47" w:name="_Toc411770714"/>
      <w:r w:rsidRPr="00DD18FF">
        <w:rPr>
          <w:rFonts w:ascii="Times New Roman" w:hAnsi="Times New Roman" w:cs="Times New Roman"/>
        </w:rPr>
        <w:lastRenderedPageBreak/>
        <w:t>Design Constraints</w:t>
      </w:r>
      <w:bookmarkEnd w:id="47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48" w:name="_Toc411770715"/>
      <w:r w:rsidRPr="00DD18FF">
        <w:rPr>
          <w:rFonts w:ascii="Times New Roman" w:hAnsi="Times New Roman" w:cs="Times New Roman"/>
        </w:rPr>
        <w:lastRenderedPageBreak/>
        <w:t>Glossary</w:t>
      </w:r>
      <w:bookmarkEnd w:id="48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49" w:name="_Toc411770716"/>
      <w:r w:rsidRPr="00DD18FF">
        <w:rPr>
          <w:rFonts w:ascii="Times New Roman" w:hAnsi="Times New Roman" w:cs="Times New Roman"/>
        </w:rPr>
        <w:t>Business Entities</w:t>
      </w:r>
      <w:bookmarkEnd w:id="49"/>
    </w:p>
    <w:p w:rsidR="00DD18FF" w:rsidRDefault="00DD18FF" w:rsidP="00DD18FF">
      <w:pPr>
        <w:rPr>
          <w:rFonts w:ascii="Times New Roman" w:hAnsi="Times New Roman" w:cs="Times New Roman"/>
        </w:rPr>
      </w:pPr>
    </w:p>
    <w:tbl>
      <w:tblPr>
        <w:tblStyle w:val="TableGrid"/>
        <w:tblW w:w="9372" w:type="dxa"/>
        <w:tblLook w:val="04A0" w:firstRow="1" w:lastRow="0" w:firstColumn="1" w:lastColumn="0" w:noHBand="0" w:noVBand="1"/>
      </w:tblPr>
      <w:tblGrid>
        <w:gridCol w:w="2268"/>
        <w:gridCol w:w="7104"/>
      </w:tblGrid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DD18FF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Business Entity</w:t>
            </w:r>
          </w:p>
        </w:tc>
        <w:tc>
          <w:tcPr>
            <w:tcW w:w="7104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layer</w:t>
            </w:r>
          </w:p>
        </w:tc>
        <w:tc>
          <w:tcPr>
            <w:tcW w:w="7104" w:type="dxa"/>
          </w:tcPr>
          <w:p w:rsidR="00DD18FF" w:rsidRDefault="00160CF4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 of the application </w:t>
            </w:r>
            <w:r w:rsidR="00D33C4B">
              <w:rPr>
                <w:rFonts w:ascii="Times New Roman" w:hAnsi="Times New Roman" w:cs="Times New Roman"/>
              </w:rPr>
              <w:t xml:space="preserve">able </w:t>
            </w:r>
            <w:r>
              <w:rPr>
                <w:rFonts w:ascii="Times New Roman" w:hAnsi="Times New Roman" w:cs="Times New Roman"/>
              </w:rPr>
              <w:t>to play games and create or edit map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 Manager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that allows Player to create </w:t>
            </w:r>
            <w:r w:rsidR="00F440FF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 xml:space="preserve">or edit </w:t>
            </w:r>
            <w:r w:rsidR="00F440FF">
              <w:rPr>
                <w:rFonts w:ascii="Times New Roman" w:hAnsi="Times New Roman" w:cs="Times New Roman"/>
              </w:rPr>
              <w:t xml:space="preserve">existing </w:t>
            </w:r>
            <w:r>
              <w:rPr>
                <w:rFonts w:ascii="Times New Roman" w:hAnsi="Times New Roman" w:cs="Times New Roman"/>
              </w:rPr>
              <w:t>maps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160CF4" w:rsidRPr="00160CF4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proofErr w:type="spellStart"/>
            <w:r>
              <w:rPr>
                <w:rFonts w:ascii="Times New Roman" w:hAnsi="Times New Roman" w:cs="Times New Roman"/>
                <w:u w:val="single"/>
              </w:rPr>
              <w:t>Singleplayer</w:t>
            </w:r>
            <w:proofErr w:type="spellEnd"/>
          </w:p>
        </w:tc>
        <w:tc>
          <w:tcPr>
            <w:tcW w:w="7104" w:type="dxa"/>
          </w:tcPr>
          <w:p w:rsidR="00DD18FF" w:rsidRDefault="00160CF4" w:rsidP="00F440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that allows Player to play on existing map</w:t>
            </w:r>
            <w:r w:rsidR="00F440FF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F440FF" w:rsidTr="00160CF4">
        <w:trPr>
          <w:trHeight w:val="321"/>
        </w:trPr>
        <w:tc>
          <w:tcPr>
            <w:tcW w:w="2268" w:type="dxa"/>
          </w:tcPr>
          <w:p w:rsidR="00F440FF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Game</w:t>
            </w:r>
          </w:p>
        </w:tc>
        <w:tc>
          <w:tcPr>
            <w:tcW w:w="7104" w:type="dxa"/>
          </w:tcPr>
          <w:p w:rsidR="00F440FF" w:rsidRDefault="00D33C4B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cription of the progress of P</w:t>
            </w:r>
            <w:r w:rsidRPr="00D33C4B">
              <w:rPr>
                <w:rFonts w:ascii="Times New Roman" w:hAnsi="Times New Roman" w:cs="Times New Roman"/>
              </w:rPr>
              <w:t xml:space="preserve">layer </w:t>
            </w:r>
            <w:r>
              <w:rPr>
                <w:rFonts w:ascii="Times New Roman" w:hAnsi="Times New Roman" w:cs="Times New Roman"/>
              </w:rPr>
              <w:t xml:space="preserve">playing </w:t>
            </w:r>
            <w:proofErr w:type="spellStart"/>
            <w:r>
              <w:rPr>
                <w:rFonts w:ascii="Times New Roman" w:hAnsi="Times New Roman" w:cs="Times New Roman"/>
              </w:rPr>
              <w:t>Singleplayer</w:t>
            </w:r>
            <w:proofErr w:type="spellEnd"/>
            <w:r w:rsidR="00F440FF">
              <w:rPr>
                <w:rFonts w:ascii="Times New Roman" w:hAnsi="Times New Roman" w:cs="Times New Roman"/>
              </w:rPr>
              <w:t>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</w:t>
            </w:r>
          </w:p>
        </w:tc>
        <w:tc>
          <w:tcPr>
            <w:tcW w:w="7104" w:type="dxa"/>
          </w:tcPr>
          <w:p w:rsidR="00DD18FF" w:rsidRDefault="00316AF1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ual and logical d</w:t>
            </w:r>
            <w:r w:rsidR="00160CF4">
              <w:rPr>
                <w:rFonts w:ascii="Times New Roman" w:hAnsi="Times New Roman" w:cs="Times New Roman"/>
              </w:rPr>
              <w:t xml:space="preserve">escription of the game world on which Player </w:t>
            </w:r>
            <w:r w:rsidR="00D33C4B">
              <w:rPr>
                <w:rFonts w:ascii="Times New Roman" w:hAnsi="Times New Roman" w:cs="Times New Roman"/>
              </w:rPr>
              <w:t>can play</w:t>
            </w:r>
            <w:r w:rsidR="00160CF4">
              <w:rPr>
                <w:rFonts w:ascii="Times New Roman" w:hAnsi="Times New Roman" w:cs="Times New Roman"/>
              </w:rPr>
              <w:t xml:space="preserve"> on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ath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quence of tiles on Map that Enemies are allowed to move along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tal score achieved by Player while playing Game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 Point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currency that can be earned by eliminating Enemies and spent on purchasing Structure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tructu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rchasable defenses placed on Map by Player during Game. Structures shoot Projectiles at Enemies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rojectile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objects that damage and eliminate Enemies thus earning Score Points to add to Player’s Score.</w:t>
            </w:r>
          </w:p>
        </w:tc>
      </w:tr>
      <w:tr w:rsidR="00160CF4" w:rsidTr="00160CF4">
        <w:trPr>
          <w:trHeight w:val="307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Enemy</w:t>
            </w:r>
          </w:p>
        </w:tc>
        <w:tc>
          <w:tcPr>
            <w:tcW w:w="7104" w:type="dxa"/>
          </w:tcPr>
          <w:p w:rsidR="00160CF4" w:rsidRDefault="00350A43" w:rsidP="00350A4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al objects that move along </w:t>
            </w:r>
            <w:r w:rsidR="001612C6">
              <w:rPr>
                <w:rFonts w:ascii="Times New Roman" w:hAnsi="Times New Roman" w:cs="Times New Roman"/>
              </w:rPr>
              <w:t xml:space="preserve">Path </w:t>
            </w:r>
            <w:r>
              <w:rPr>
                <w:rFonts w:ascii="Times New Roman" w:hAnsi="Times New Roman" w:cs="Times New Roman"/>
              </w:rPr>
              <w:t xml:space="preserve">on Game’s Map and </w:t>
            </w:r>
            <w:r w:rsidR="001612C6">
              <w:rPr>
                <w:rFonts w:ascii="Times New Roman" w:hAnsi="Times New Roman" w:cs="Times New Roman"/>
              </w:rPr>
              <w:t>can damage Player’s base upon reaching it.</w:t>
            </w:r>
          </w:p>
        </w:tc>
      </w:tr>
    </w:tbl>
    <w:p w:rsidR="00DD18FF" w:rsidRDefault="00DD18FF" w:rsidP="00DD18FF">
      <w:pPr>
        <w:rPr>
          <w:rFonts w:ascii="Times New Roman" w:hAnsi="Times New Roman" w:cs="Times New Roman"/>
        </w:rPr>
      </w:pPr>
    </w:p>
    <w:p w:rsidR="00160CF4" w:rsidRPr="00DD18FF" w:rsidRDefault="00160CF4" w:rsidP="00DD18FF">
      <w:pPr>
        <w:rPr>
          <w:rFonts w:ascii="Times New Roman" w:hAnsi="Times New Roman" w:cs="Times New Roman"/>
        </w:rPr>
      </w:pPr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50" w:name="_Toc411770717"/>
      <w:r w:rsidRPr="00DD18FF">
        <w:rPr>
          <w:rFonts w:ascii="Times New Roman" w:hAnsi="Times New Roman" w:cs="Times New Roman"/>
        </w:rPr>
        <w:lastRenderedPageBreak/>
        <w:t>References</w:t>
      </w:r>
      <w:bookmarkEnd w:id="50"/>
    </w:p>
    <w:p w:rsidR="00DD18FF" w:rsidRPr="00DD18FF" w:rsidRDefault="00DD18FF">
      <w:pPr>
        <w:pStyle w:val="Heading1"/>
        <w:rPr>
          <w:rFonts w:ascii="Times New Roman" w:hAnsi="Times New Roman" w:cs="Times New Roman"/>
        </w:rPr>
      </w:pPr>
    </w:p>
    <w:sectPr w:rsidR="00DD18FF" w:rsidRPr="00DD18FF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414C0" w:rsidRDefault="001414C0" w:rsidP="00F70D38">
      <w:pPr>
        <w:spacing w:after="0" w:line="240" w:lineRule="auto"/>
      </w:pPr>
      <w:r>
        <w:separator/>
      </w:r>
    </w:p>
  </w:endnote>
  <w:endnote w:type="continuationSeparator" w:id="0">
    <w:p w:rsidR="001414C0" w:rsidRDefault="001414C0" w:rsidP="00F7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46EE5" w:rsidRDefault="00D46EE5" w:rsidP="00DF51E3">
    <w:pPr>
      <w:pStyle w:val="Footer"/>
    </w:pPr>
    <w:r>
      <w:t>McGill University, Winter 2015</w:t>
    </w:r>
    <w:r>
      <w:tab/>
    </w:r>
    <w:r>
      <w:tab/>
      <w:t xml:space="preserve"> </w:t>
    </w:r>
    <w:sdt>
      <w:sdtPr>
        <w:id w:val="1141849791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92E43">
          <w:rPr>
            <w:noProof/>
          </w:rPr>
          <w:t>22</w:t>
        </w:r>
        <w:r>
          <w:rPr>
            <w:noProof/>
          </w:rPr>
          <w:fldChar w:fldCharType="end"/>
        </w:r>
      </w:sdtContent>
    </w:sdt>
  </w:p>
  <w:p w:rsidR="00D46EE5" w:rsidRDefault="00D46EE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414C0" w:rsidRDefault="001414C0" w:rsidP="00F70D38">
      <w:pPr>
        <w:spacing w:after="0" w:line="240" w:lineRule="auto"/>
      </w:pPr>
      <w:r>
        <w:separator/>
      </w:r>
    </w:p>
  </w:footnote>
  <w:footnote w:type="continuationSeparator" w:id="0">
    <w:p w:rsidR="001414C0" w:rsidRDefault="001414C0" w:rsidP="00F70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46EE5" w:rsidRDefault="00D46EE5" w:rsidP="00F70D38">
    <w:pPr>
      <w:pStyle w:val="Header"/>
      <w:tabs>
        <w:tab w:val="clear" w:pos="4680"/>
        <w:tab w:val="clear" w:pos="9360"/>
        <w:tab w:val="left" w:pos="7020"/>
      </w:tabs>
    </w:pPr>
    <w:r>
      <w:t>Introduction to Software Engineering ECSE 32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2775B"/>
    <w:multiLevelType w:val="multilevel"/>
    <w:tmpl w:val="172667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5C86"/>
    <w:rsid w:val="00002920"/>
    <w:rsid w:val="00013418"/>
    <w:rsid w:val="0001689B"/>
    <w:rsid w:val="00032011"/>
    <w:rsid w:val="00035FE6"/>
    <w:rsid w:val="00044098"/>
    <w:rsid w:val="00045198"/>
    <w:rsid w:val="00067950"/>
    <w:rsid w:val="00076786"/>
    <w:rsid w:val="00097833"/>
    <w:rsid w:val="000B1584"/>
    <w:rsid w:val="000D275E"/>
    <w:rsid w:val="00104C23"/>
    <w:rsid w:val="00110984"/>
    <w:rsid w:val="00114E9E"/>
    <w:rsid w:val="001163F6"/>
    <w:rsid w:val="00121477"/>
    <w:rsid w:val="00122494"/>
    <w:rsid w:val="00134DA1"/>
    <w:rsid w:val="001414C0"/>
    <w:rsid w:val="00144199"/>
    <w:rsid w:val="001558C9"/>
    <w:rsid w:val="0015719F"/>
    <w:rsid w:val="00157593"/>
    <w:rsid w:val="00160CF4"/>
    <w:rsid w:val="001612C6"/>
    <w:rsid w:val="00173FAC"/>
    <w:rsid w:val="00175FBA"/>
    <w:rsid w:val="00197D6E"/>
    <w:rsid w:val="001A08AB"/>
    <w:rsid w:val="001B093B"/>
    <w:rsid w:val="001C3016"/>
    <w:rsid w:val="001C6F70"/>
    <w:rsid w:val="001D0436"/>
    <w:rsid w:val="001D37F5"/>
    <w:rsid w:val="001D6EB3"/>
    <w:rsid w:val="001E33B0"/>
    <w:rsid w:val="001E4FE0"/>
    <w:rsid w:val="001F3B00"/>
    <w:rsid w:val="001F3CEC"/>
    <w:rsid w:val="001F3F80"/>
    <w:rsid w:val="001F4AAC"/>
    <w:rsid w:val="002009CD"/>
    <w:rsid w:val="0022016D"/>
    <w:rsid w:val="002216F5"/>
    <w:rsid w:val="0022610E"/>
    <w:rsid w:val="00227986"/>
    <w:rsid w:val="00231697"/>
    <w:rsid w:val="002340DC"/>
    <w:rsid w:val="002433E4"/>
    <w:rsid w:val="00246FF7"/>
    <w:rsid w:val="002618F8"/>
    <w:rsid w:val="00262579"/>
    <w:rsid w:val="002B6D27"/>
    <w:rsid w:val="002B721E"/>
    <w:rsid w:val="002C67D9"/>
    <w:rsid w:val="002C699E"/>
    <w:rsid w:val="002E0861"/>
    <w:rsid w:val="002E5904"/>
    <w:rsid w:val="002E7CE8"/>
    <w:rsid w:val="002F1B6B"/>
    <w:rsid w:val="002F2A47"/>
    <w:rsid w:val="003063BF"/>
    <w:rsid w:val="003077C5"/>
    <w:rsid w:val="00316AF1"/>
    <w:rsid w:val="00326553"/>
    <w:rsid w:val="00333513"/>
    <w:rsid w:val="003358F4"/>
    <w:rsid w:val="00347130"/>
    <w:rsid w:val="00350A43"/>
    <w:rsid w:val="0036648B"/>
    <w:rsid w:val="0036786C"/>
    <w:rsid w:val="00370266"/>
    <w:rsid w:val="00374142"/>
    <w:rsid w:val="00380D87"/>
    <w:rsid w:val="00381423"/>
    <w:rsid w:val="003831F3"/>
    <w:rsid w:val="003866CE"/>
    <w:rsid w:val="00393E06"/>
    <w:rsid w:val="00395D7D"/>
    <w:rsid w:val="003B2028"/>
    <w:rsid w:val="003B3C5C"/>
    <w:rsid w:val="003C5067"/>
    <w:rsid w:val="003D006A"/>
    <w:rsid w:val="003E1C9C"/>
    <w:rsid w:val="003E2B29"/>
    <w:rsid w:val="003E6E59"/>
    <w:rsid w:val="004069B9"/>
    <w:rsid w:val="00420C7B"/>
    <w:rsid w:val="00424678"/>
    <w:rsid w:val="00432559"/>
    <w:rsid w:val="00437CD9"/>
    <w:rsid w:val="0045270D"/>
    <w:rsid w:val="004662B3"/>
    <w:rsid w:val="00472500"/>
    <w:rsid w:val="004755C7"/>
    <w:rsid w:val="0048011B"/>
    <w:rsid w:val="00481D10"/>
    <w:rsid w:val="004855E4"/>
    <w:rsid w:val="00486862"/>
    <w:rsid w:val="0049161A"/>
    <w:rsid w:val="004A4B96"/>
    <w:rsid w:val="004B3144"/>
    <w:rsid w:val="004D2E93"/>
    <w:rsid w:val="004D3866"/>
    <w:rsid w:val="00501D46"/>
    <w:rsid w:val="00504380"/>
    <w:rsid w:val="00511AF9"/>
    <w:rsid w:val="00511D7B"/>
    <w:rsid w:val="00525285"/>
    <w:rsid w:val="00527CB3"/>
    <w:rsid w:val="00541812"/>
    <w:rsid w:val="0058299C"/>
    <w:rsid w:val="00582FA5"/>
    <w:rsid w:val="0058759F"/>
    <w:rsid w:val="005916E7"/>
    <w:rsid w:val="00594A82"/>
    <w:rsid w:val="005A4F88"/>
    <w:rsid w:val="005B250D"/>
    <w:rsid w:val="005B491A"/>
    <w:rsid w:val="005B792E"/>
    <w:rsid w:val="005C0935"/>
    <w:rsid w:val="005C2EFB"/>
    <w:rsid w:val="005D3748"/>
    <w:rsid w:val="005D396B"/>
    <w:rsid w:val="005E4958"/>
    <w:rsid w:val="005E5D60"/>
    <w:rsid w:val="00610EB2"/>
    <w:rsid w:val="0061799F"/>
    <w:rsid w:val="00626CA5"/>
    <w:rsid w:val="00632635"/>
    <w:rsid w:val="00644573"/>
    <w:rsid w:val="00652963"/>
    <w:rsid w:val="00653846"/>
    <w:rsid w:val="00657885"/>
    <w:rsid w:val="006578CD"/>
    <w:rsid w:val="00663272"/>
    <w:rsid w:val="0068126E"/>
    <w:rsid w:val="00690471"/>
    <w:rsid w:val="0069173D"/>
    <w:rsid w:val="006A1DF0"/>
    <w:rsid w:val="006A2783"/>
    <w:rsid w:val="006A5B6A"/>
    <w:rsid w:val="006B5103"/>
    <w:rsid w:val="006D67E2"/>
    <w:rsid w:val="006D69F3"/>
    <w:rsid w:val="006E2D59"/>
    <w:rsid w:val="006E4269"/>
    <w:rsid w:val="006F2C11"/>
    <w:rsid w:val="006F37C1"/>
    <w:rsid w:val="006F5A17"/>
    <w:rsid w:val="007045E4"/>
    <w:rsid w:val="0071041A"/>
    <w:rsid w:val="00720D05"/>
    <w:rsid w:val="00734DE5"/>
    <w:rsid w:val="007629C5"/>
    <w:rsid w:val="0076327A"/>
    <w:rsid w:val="00773627"/>
    <w:rsid w:val="00773A41"/>
    <w:rsid w:val="007742F9"/>
    <w:rsid w:val="0078659F"/>
    <w:rsid w:val="00795ED5"/>
    <w:rsid w:val="007A1DA0"/>
    <w:rsid w:val="007B75FB"/>
    <w:rsid w:val="007C1056"/>
    <w:rsid w:val="007C322C"/>
    <w:rsid w:val="007C5F6C"/>
    <w:rsid w:val="007D0E29"/>
    <w:rsid w:val="007D300B"/>
    <w:rsid w:val="007D346B"/>
    <w:rsid w:val="007D42DD"/>
    <w:rsid w:val="007E28E0"/>
    <w:rsid w:val="00831419"/>
    <w:rsid w:val="0083610A"/>
    <w:rsid w:val="00852796"/>
    <w:rsid w:val="00853CEA"/>
    <w:rsid w:val="008564CC"/>
    <w:rsid w:val="008634E2"/>
    <w:rsid w:val="00871568"/>
    <w:rsid w:val="00880D90"/>
    <w:rsid w:val="00881412"/>
    <w:rsid w:val="00886500"/>
    <w:rsid w:val="0089060B"/>
    <w:rsid w:val="008912CE"/>
    <w:rsid w:val="008913B0"/>
    <w:rsid w:val="00892E43"/>
    <w:rsid w:val="008A2D05"/>
    <w:rsid w:val="008A5AF8"/>
    <w:rsid w:val="008B2A2A"/>
    <w:rsid w:val="008D02AE"/>
    <w:rsid w:val="008D0D06"/>
    <w:rsid w:val="008D1D17"/>
    <w:rsid w:val="008D31F9"/>
    <w:rsid w:val="00916424"/>
    <w:rsid w:val="00923A05"/>
    <w:rsid w:val="00923E59"/>
    <w:rsid w:val="009321B8"/>
    <w:rsid w:val="009416B9"/>
    <w:rsid w:val="00942F79"/>
    <w:rsid w:val="009724FB"/>
    <w:rsid w:val="009A6CA2"/>
    <w:rsid w:val="009B3063"/>
    <w:rsid w:val="009B3311"/>
    <w:rsid w:val="009B5BDC"/>
    <w:rsid w:val="009B672A"/>
    <w:rsid w:val="00A01B65"/>
    <w:rsid w:val="00A1194F"/>
    <w:rsid w:val="00A17CDA"/>
    <w:rsid w:val="00A20516"/>
    <w:rsid w:val="00A226FC"/>
    <w:rsid w:val="00A238D5"/>
    <w:rsid w:val="00A2457F"/>
    <w:rsid w:val="00A40CA6"/>
    <w:rsid w:val="00A5389C"/>
    <w:rsid w:val="00A555C2"/>
    <w:rsid w:val="00A86DCF"/>
    <w:rsid w:val="00A9202D"/>
    <w:rsid w:val="00AB2DB2"/>
    <w:rsid w:val="00AB4489"/>
    <w:rsid w:val="00AC1297"/>
    <w:rsid w:val="00AC2BDE"/>
    <w:rsid w:val="00AD6E9F"/>
    <w:rsid w:val="00AE3C10"/>
    <w:rsid w:val="00AF5C86"/>
    <w:rsid w:val="00B05BA6"/>
    <w:rsid w:val="00B069C7"/>
    <w:rsid w:val="00B2068C"/>
    <w:rsid w:val="00B30A87"/>
    <w:rsid w:val="00B323E4"/>
    <w:rsid w:val="00B36747"/>
    <w:rsid w:val="00B50CFD"/>
    <w:rsid w:val="00B57CEA"/>
    <w:rsid w:val="00B60502"/>
    <w:rsid w:val="00B661DB"/>
    <w:rsid w:val="00B705D9"/>
    <w:rsid w:val="00B70D51"/>
    <w:rsid w:val="00B72A9B"/>
    <w:rsid w:val="00B86337"/>
    <w:rsid w:val="00B87917"/>
    <w:rsid w:val="00BA0615"/>
    <w:rsid w:val="00BA5CBD"/>
    <w:rsid w:val="00BC2A0C"/>
    <w:rsid w:val="00BD2D4D"/>
    <w:rsid w:val="00BD7A90"/>
    <w:rsid w:val="00BE04FE"/>
    <w:rsid w:val="00BE3F2A"/>
    <w:rsid w:val="00BF5745"/>
    <w:rsid w:val="00C053C8"/>
    <w:rsid w:val="00C152E4"/>
    <w:rsid w:val="00C157E9"/>
    <w:rsid w:val="00C46AB9"/>
    <w:rsid w:val="00C47064"/>
    <w:rsid w:val="00C51E16"/>
    <w:rsid w:val="00C56700"/>
    <w:rsid w:val="00C6066C"/>
    <w:rsid w:val="00C6226E"/>
    <w:rsid w:val="00C64AAC"/>
    <w:rsid w:val="00C7235A"/>
    <w:rsid w:val="00C760D3"/>
    <w:rsid w:val="00C778AB"/>
    <w:rsid w:val="00C9330D"/>
    <w:rsid w:val="00C94AF6"/>
    <w:rsid w:val="00CA6229"/>
    <w:rsid w:val="00CA68B1"/>
    <w:rsid w:val="00CB33E1"/>
    <w:rsid w:val="00CB49B6"/>
    <w:rsid w:val="00CD04D1"/>
    <w:rsid w:val="00CD7920"/>
    <w:rsid w:val="00CE0697"/>
    <w:rsid w:val="00CE617E"/>
    <w:rsid w:val="00CE62EB"/>
    <w:rsid w:val="00D03175"/>
    <w:rsid w:val="00D042DF"/>
    <w:rsid w:val="00D31137"/>
    <w:rsid w:val="00D31909"/>
    <w:rsid w:val="00D33C4B"/>
    <w:rsid w:val="00D40612"/>
    <w:rsid w:val="00D46EE5"/>
    <w:rsid w:val="00D511BD"/>
    <w:rsid w:val="00D60292"/>
    <w:rsid w:val="00D61C3B"/>
    <w:rsid w:val="00D751C4"/>
    <w:rsid w:val="00D8606D"/>
    <w:rsid w:val="00D96036"/>
    <w:rsid w:val="00DA7385"/>
    <w:rsid w:val="00DC7BDF"/>
    <w:rsid w:val="00DD18FF"/>
    <w:rsid w:val="00DE0F51"/>
    <w:rsid w:val="00DE3399"/>
    <w:rsid w:val="00DE353C"/>
    <w:rsid w:val="00DF51E3"/>
    <w:rsid w:val="00E10E50"/>
    <w:rsid w:val="00E2212E"/>
    <w:rsid w:val="00E304DB"/>
    <w:rsid w:val="00E3181E"/>
    <w:rsid w:val="00E325E4"/>
    <w:rsid w:val="00E34340"/>
    <w:rsid w:val="00E36BE6"/>
    <w:rsid w:val="00E4110A"/>
    <w:rsid w:val="00E470FB"/>
    <w:rsid w:val="00E5691D"/>
    <w:rsid w:val="00E64D39"/>
    <w:rsid w:val="00E664A4"/>
    <w:rsid w:val="00E71480"/>
    <w:rsid w:val="00E72D56"/>
    <w:rsid w:val="00E80C84"/>
    <w:rsid w:val="00E84089"/>
    <w:rsid w:val="00E85DA4"/>
    <w:rsid w:val="00E861C5"/>
    <w:rsid w:val="00E9050E"/>
    <w:rsid w:val="00E913DF"/>
    <w:rsid w:val="00EA654B"/>
    <w:rsid w:val="00EC2683"/>
    <w:rsid w:val="00ED188B"/>
    <w:rsid w:val="00ED43D7"/>
    <w:rsid w:val="00ED5821"/>
    <w:rsid w:val="00ED7BDD"/>
    <w:rsid w:val="00EE6D18"/>
    <w:rsid w:val="00F0122A"/>
    <w:rsid w:val="00F0337B"/>
    <w:rsid w:val="00F05DB1"/>
    <w:rsid w:val="00F07ED0"/>
    <w:rsid w:val="00F1605C"/>
    <w:rsid w:val="00F17911"/>
    <w:rsid w:val="00F3632D"/>
    <w:rsid w:val="00F41D61"/>
    <w:rsid w:val="00F440FF"/>
    <w:rsid w:val="00F53E7B"/>
    <w:rsid w:val="00F54A27"/>
    <w:rsid w:val="00F70D38"/>
    <w:rsid w:val="00F70EBF"/>
    <w:rsid w:val="00F71A71"/>
    <w:rsid w:val="00F92037"/>
    <w:rsid w:val="00FB01EA"/>
    <w:rsid w:val="00FB0B4C"/>
    <w:rsid w:val="00FB647D"/>
    <w:rsid w:val="00FC666A"/>
    <w:rsid w:val="00FD0DC3"/>
    <w:rsid w:val="00FE67A7"/>
    <w:rsid w:val="00FF2D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EBBD0C5-78EB-4F77-A220-29E191D1B7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751C4"/>
  </w:style>
  <w:style w:type="paragraph" w:styleId="Heading1">
    <w:name w:val="heading 1"/>
    <w:basedOn w:val="Normal"/>
    <w:next w:val="Normal"/>
    <w:link w:val="Heading1Char"/>
    <w:uiPriority w:val="9"/>
    <w:qFormat/>
    <w:rsid w:val="00D751C4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51C4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51C4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51C4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51C4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51C4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51C4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51C4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51C4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D751C4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F5C86"/>
    <w:pPr>
      <w:spacing w:after="100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F5C86"/>
    <w:pPr>
      <w:spacing w:after="100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F5C86"/>
    <w:pPr>
      <w:spacing w:after="100"/>
      <w:ind w:left="440"/>
    </w:pPr>
    <w:rPr>
      <w:rFonts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AF5C86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751C4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51C4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51C4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51C4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51C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751C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751C4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1C4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1C4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D751C4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D751C4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D751C4"/>
    <w:rPr>
      <w:i/>
      <w:iCs/>
      <w:color w:val="auto"/>
    </w:rPr>
  </w:style>
  <w:style w:type="paragraph" w:styleId="NoSpacing">
    <w:name w:val="No Spacing"/>
    <w:uiPriority w:val="1"/>
    <w:qFormat/>
    <w:rsid w:val="00D751C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751C4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751C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51C4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51C4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D751C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D751C4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D751C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751C4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D751C4"/>
    <w:rPr>
      <w:b w:val="0"/>
      <w:bCs w:val="0"/>
      <w:smallCaps/>
      <w:spacing w:val="5"/>
    </w:rPr>
  </w:style>
  <w:style w:type="table" w:styleId="TableGrid">
    <w:name w:val="Table Grid"/>
    <w:basedOn w:val="TableNormal"/>
    <w:uiPriority w:val="39"/>
    <w:rsid w:val="006812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0D38"/>
  </w:style>
  <w:style w:type="paragraph" w:styleId="Footer">
    <w:name w:val="footer"/>
    <w:basedOn w:val="Normal"/>
    <w:link w:val="Foot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0D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FFDB8F-4F4E-4E13-983E-AD4F56EC3D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5</TotalTime>
  <Pages>36</Pages>
  <Words>3010</Words>
  <Characters>17161</Characters>
  <Application>Microsoft Office Word</Application>
  <DocSecurity>0</DocSecurity>
  <Lines>143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 Chubarev</dc:creator>
  <cp:keywords/>
  <dc:description/>
  <cp:lastModifiedBy>Andrei Chubarau</cp:lastModifiedBy>
  <cp:revision>87</cp:revision>
  <dcterms:created xsi:type="dcterms:W3CDTF">2015-02-06T16:54:00Z</dcterms:created>
  <dcterms:modified xsi:type="dcterms:W3CDTF">2015-02-15T19:54:00Z</dcterms:modified>
</cp:coreProperties>
</file>